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20C8EAEB"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del w:id="0" w:author="Jens-Rainer Ohm" w:date="2022-04-25T20:55:00Z">
              <w:r w:rsidR="008E7C86" w:rsidRPr="00172D2C" w:rsidDel="000E70B7">
                <w:rPr>
                  <w:lang w:val="en-CA"/>
                </w:rPr>
                <w:delText>d</w:delText>
              </w:r>
              <w:r w:rsidR="008E7C86" w:rsidDel="000E70B7">
                <w:rPr>
                  <w:lang w:val="en-CA"/>
                </w:rPr>
                <w:delText>3</w:delText>
              </w:r>
            </w:del>
            <w:ins w:id="1" w:author="Jens-Rainer Ohm" w:date="2022-04-25T20:55:00Z">
              <w:r w:rsidR="000E70B7" w:rsidRPr="00172D2C">
                <w:rPr>
                  <w:lang w:val="en-CA"/>
                </w:rPr>
                <w:t>d</w:t>
              </w:r>
              <w:r w:rsidR="000E70B7">
                <w:rPr>
                  <w:lang w:val="en-CA"/>
                </w:rPr>
                <w:t>4</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625AA76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w:t>
      </w:r>
      <w:r w:rsidR="000467EA" w:rsidRPr="000467EA">
        <w:rPr>
          <w:highlight w:val="yellow"/>
          <w:lang w:val="en-CA"/>
        </w:rPr>
        <w:t>XXX</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0467EA" w:rsidRPr="000467EA">
        <w:rPr>
          <w:highlight w:val="yellow"/>
          <w:lang w:val="en-CA"/>
        </w:rPr>
        <w:t>XXX</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0467EA" w:rsidRPr="000467EA">
        <w:rPr>
          <w:highlight w:val="yellow"/>
          <w:lang w:val="en-CA"/>
        </w:rPr>
        <w:t>X</w:t>
      </w:r>
      <w:r w:rsidR="000467EA">
        <w:rPr>
          <w:lang w:val="en-CA"/>
        </w:rPr>
        <w:t xml:space="preserve"> 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p>
    <w:p w14:paraId="375526C7" w14:textId="77777777" w:rsidR="000467EA" w:rsidRPr="00AD70E1" w:rsidRDefault="000467EA" w:rsidP="000467EA">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02A8E6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0467EA">
        <w:rPr>
          <w:lang w:val="en-CA"/>
        </w:rPr>
        <w:t xml:space="preserve"> (</w:t>
      </w:r>
      <w:r w:rsidR="000467EA" w:rsidRPr="000467EA">
        <w:rPr>
          <w:highlight w:val="yellow"/>
          <w:lang w:val="en-CA"/>
        </w:rPr>
        <w:t>update</w:t>
      </w:r>
      <w:r w:rsidR="000467EA">
        <w:rPr>
          <w:lang w:val="en-CA"/>
        </w:rPr>
        <w:t>)</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55F710F"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624A81">
        <w:rPr>
          <w:bCs/>
          <w:lang w:val="en-CA"/>
        </w:rPr>
        <w:t>6</w:t>
      </w:r>
      <w:r w:rsidR="006E60EB" w:rsidRPr="00172D2C">
        <w:rPr>
          <w:bCs/>
          <w:lang w:val="en-CA"/>
        </w:rPr>
        <w:t xml:space="preserve"> </w:t>
      </w:r>
      <w:r w:rsidRPr="00172D2C">
        <w:rPr>
          <w:bCs/>
          <w:lang w:val="en-CA"/>
        </w:rPr>
        <w:t>(VTM </w:t>
      </w:r>
      <w:r w:rsidR="006E60EB" w:rsidRPr="00172D2C">
        <w:rPr>
          <w:bCs/>
          <w:lang w:val="en-CA"/>
        </w:rPr>
        <w:t>1</w:t>
      </w:r>
      <w:r w:rsidR="00624A81">
        <w:rPr>
          <w:bCs/>
          <w:lang w:val="en-CA"/>
        </w:rPr>
        <w:t>6</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Aufzhlungszeichen2"/>
        <w:numPr>
          <w:ilvl w:val="0"/>
          <w:numId w:val="11"/>
        </w:numPr>
        <w:contextualSpacing w:val="0"/>
        <w:rPr>
          <w:lang w:val="en-CA"/>
        </w:rPr>
      </w:pPr>
      <w:r>
        <w:rPr>
          <w:lang w:val="en-CA"/>
        </w:rPr>
        <w:lastRenderedPageBreak/>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2DE51588"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5F94217C"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A003AE" w:rsidRPr="00A003AE">
        <w:rPr>
          <w:highlight w:val="yellow"/>
          <w:lang w:val="en-CA"/>
        </w:rPr>
        <w:t>XX</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9A22B1" w:rsidRPr="009A22B1">
        <w:rPr>
          <w:highlight w:val="yellow"/>
          <w:lang w:val="en-CA"/>
        </w:rPr>
        <w:t>XX – XX</w:t>
      </w:r>
      <w:r w:rsidR="009A22B1">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ISO/IEC JTC 1/‌SC 29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4"/>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6" w:name="_Hlk101210471"/>
      <w:r w:rsidRPr="00172D2C">
        <w:rPr>
          <w:lang w:val="en-CA"/>
        </w:rPr>
        <w:t>High Efficiency Video Coding (HEVC) Test Model 16 (HM 16) Encoder Description Update 1</w:t>
      </w:r>
      <w:r>
        <w:rPr>
          <w:lang w:val="en-CA"/>
        </w:rPr>
        <w:t>6</w:t>
      </w:r>
      <w:bookmarkEnd w:id="6"/>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7" w:name="_Hlk101210641"/>
      <w:r w:rsidRPr="00172D2C">
        <w:rPr>
          <w:lang w:val="en-CA"/>
        </w:rPr>
        <w:t>Common Test Conditions for HM Video Coding Experiments</w:t>
      </w:r>
      <w:bookmarkEnd w:id="7"/>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8" w:name="_Hlk101210786"/>
      <w:r>
        <w:rPr>
          <w:lang w:val="en-CA" w:eastAsia="de-DE"/>
        </w:rPr>
        <w:t>also integrated into VVC version 2 which was submitted as WG 5 FDIS and for ITU consent</w:t>
      </w:r>
      <w:bookmarkEnd w:id="8"/>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0" w:name="_Hlk101210975"/>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bookmarkEnd w:id="10"/>
    </w:p>
    <w:p w14:paraId="6F579120" w14:textId="77777777"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bookmarkStart w:id="11" w:name="_Hlk101210996"/>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bookmarkEnd w:id="11"/>
    </w:p>
    <w:p w14:paraId="0D6758FC" w14:textId="77777777" w:rsidR="009A22B1" w:rsidRPr="00AD70E1" w:rsidRDefault="009A22B1" w:rsidP="009A22B1">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2" w:name="_Hlk101211165"/>
      <w:r>
        <w:rPr>
          <w:lang w:val="en-CA" w:eastAsia="de-DE"/>
        </w:rPr>
        <w:t>New level and systems-related supplemental enhancement information</w:t>
      </w:r>
      <w:r w:rsidRPr="00172D2C">
        <w:rPr>
          <w:lang w:val="en-CA"/>
        </w:rPr>
        <w:t xml:space="preserve"> </w:t>
      </w:r>
      <w:r>
        <w:rPr>
          <w:lang w:val="en-CA"/>
        </w:rPr>
        <w:t>for VVC (Draft 1)</w:t>
      </w:r>
      <w:bookmarkEnd w:id="12"/>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3"/>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szCs w:val="24"/>
          <w:lang w:val="en-CA"/>
        </w:rPr>
        <w:lastRenderedPageBreak/>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4" w:name="_Ref369460175"/>
      <w:r w:rsidRPr="00172D2C">
        <w:rPr>
          <w:lang w:val="en-CA"/>
        </w:rPr>
        <w:t>Late and incomplete document considerations</w:t>
      </w:r>
      <w:bookmarkEnd w:id="14"/>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lastRenderedPageBreak/>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1CEF4CA" w:rsidR="00C95D4A" w:rsidRPr="00172D2C" w:rsidRDefault="00C95D4A" w:rsidP="00C95D4A">
      <w:pPr>
        <w:pStyle w:val="Aufzhlungszeichen2"/>
        <w:numPr>
          <w:ilvl w:val="0"/>
          <w:numId w:val="13"/>
        </w:numPr>
        <w:contextualSpacing w:val="0"/>
        <w:rPr>
          <w:lang w:val="en-CA"/>
        </w:rPr>
      </w:pPr>
      <w:r w:rsidRPr="00172D2C">
        <w:rPr>
          <w:lang w:val="en-CA"/>
        </w:rPr>
        <w:t>JVET-</w:t>
      </w:r>
      <w:r w:rsidR="00E93FA0">
        <w:rPr>
          <w:lang w:val="en-CA"/>
        </w:rPr>
        <w:t>Z</w:t>
      </w:r>
      <w:r w:rsidRPr="00172D2C">
        <w:rPr>
          <w:lang w:val="en-CA"/>
        </w:rPr>
        <w:t>0</w:t>
      </w:r>
      <w:r w:rsidR="00E93FA0">
        <w:rPr>
          <w:lang w:val="en-CA"/>
        </w:rPr>
        <w:t>XXX</w:t>
      </w:r>
      <w:r w:rsidRPr="00172D2C">
        <w:rPr>
          <w:lang w:val="en-CA"/>
        </w:rPr>
        <w:t xml:space="preserve"> (a proposal on </w:t>
      </w:r>
      <w:r w:rsidR="00E93FA0">
        <w:rPr>
          <w:lang w:val="en-CA"/>
        </w:rPr>
        <w:t>…</w:t>
      </w:r>
      <w:r w:rsidRPr="00172D2C">
        <w:rPr>
          <w:lang w:val="en-CA"/>
        </w:rPr>
        <w:t>), uploaded 0</w:t>
      </w:r>
      <w:r w:rsidR="00E93FA0">
        <w:rPr>
          <w:lang w:val="en-CA"/>
        </w:rPr>
        <w:t>4</w:t>
      </w:r>
      <w:r w:rsidRPr="00172D2C">
        <w:rPr>
          <w:lang w:val="en-CA"/>
        </w:rPr>
        <w:t>-</w:t>
      </w:r>
      <w:r w:rsidR="00E93FA0">
        <w:rPr>
          <w:lang w:val="en-CA"/>
        </w:rPr>
        <w:t>XX</w:t>
      </w:r>
      <w:r w:rsidRPr="00172D2C">
        <w:rPr>
          <w:lang w:val="en-CA"/>
        </w:rPr>
        <w:t>.</w:t>
      </w:r>
    </w:p>
    <w:p w14:paraId="69B831E5" w14:textId="7E16CB0E" w:rsidR="00C95D4A" w:rsidRPr="00172D2C" w:rsidRDefault="00E93FA0" w:rsidP="00C95D4A">
      <w:pPr>
        <w:pStyle w:val="Aufzhlungszeichen2"/>
        <w:numPr>
          <w:ilvl w:val="0"/>
          <w:numId w:val="13"/>
        </w:numPr>
        <w:contextualSpacing w:val="0"/>
        <w:rPr>
          <w:lang w:val="en-CA"/>
        </w:rPr>
      </w:pPr>
      <w:r>
        <w:rPr>
          <w:lang w:val="en-CA"/>
        </w:rPr>
        <w:t xml:space="preserve">… </w:t>
      </w:r>
      <w:r w:rsidR="00C95D4A"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55072D99" w:rsidR="002C76D6" w:rsidRPr="00172D2C" w:rsidRDefault="002C76D6" w:rsidP="002C76D6">
      <w:pPr>
        <w:pStyle w:val="Aufzhlungszeichen2"/>
        <w:numPr>
          <w:ilvl w:val="0"/>
          <w:numId w:val="4"/>
        </w:numPr>
        <w:contextualSpacing w:val="0"/>
        <w:rPr>
          <w:lang w:val="en-CA"/>
        </w:rPr>
      </w:pPr>
      <w:r w:rsidRPr="00172D2C">
        <w:rPr>
          <w:lang w:val="en-CA"/>
        </w:rPr>
        <w:t>JVET-</w:t>
      </w:r>
      <w:r w:rsidR="00E93FA0">
        <w:rPr>
          <w:lang w:val="en-CA"/>
        </w:rPr>
        <w:t>Z</w:t>
      </w:r>
      <w:r w:rsidR="00C95D4A" w:rsidRPr="00172D2C">
        <w:rPr>
          <w:lang w:val="en-CA"/>
        </w:rPr>
        <w:t>0</w:t>
      </w:r>
      <w:r w:rsidR="00E93FA0">
        <w:rPr>
          <w:lang w:val="en-CA"/>
        </w:rPr>
        <w:t>XXX</w:t>
      </w:r>
      <w:r w:rsidR="00C95D4A" w:rsidRPr="00172D2C">
        <w:rPr>
          <w:lang w:val="en-CA"/>
        </w:rPr>
        <w:t xml:space="preserve"> </w:t>
      </w:r>
      <w:r w:rsidRPr="00172D2C">
        <w:rPr>
          <w:lang w:val="en-CA"/>
        </w:rPr>
        <w:t xml:space="preserve">(a document </w:t>
      </w:r>
      <w:r w:rsidRPr="00172D2C">
        <w:rPr>
          <w:szCs w:val="24"/>
          <w:lang w:val="en-CA"/>
        </w:rPr>
        <w:t xml:space="preserve">on </w:t>
      </w:r>
      <w:r w:rsidR="00E93FA0">
        <w:rPr>
          <w:szCs w:val="24"/>
          <w:lang w:val="en-CA"/>
        </w:rPr>
        <w:t>…</w:t>
      </w:r>
      <w:r w:rsidR="009E3D48"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E93FA0">
        <w:rPr>
          <w:lang w:val="en-CA"/>
        </w:rPr>
        <w:t>XX</w:t>
      </w:r>
      <w:r w:rsidRPr="00172D2C">
        <w:rPr>
          <w:lang w:val="en-CA"/>
        </w:rPr>
        <w:t>.</w:t>
      </w:r>
    </w:p>
    <w:p w14:paraId="2E0BE2A8" w14:textId="61FE7382" w:rsidR="00C95D4A" w:rsidRPr="00172D2C" w:rsidRDefault="00E93FA0" w:rsidP="00C95D4A">
      <w:pPr>
        <w:pStyle w:val="Aufzhlungszeichen2"/>
        <w:numPr>
          <w:ilvl w:val="0"/>
          <w:numId w:val="4"/>
        </w:numPr>
        <w:contextualSpacing w:val="0"/>
        <w:rPr>
          <w:lang w:val="en-CA"/>
        </w:rPr>
      </w:pPr>
      <w:r>
        <w:rPr>
          <w:lang w:val="en-CA"/>
        </w:rPr>
        <w:t xml:space="preserve">… </w:t>
      </w:r>
      <w:r w:rsidR="00C95D4A" w:rsidRPr="00172D2C">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189A8517"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 </w:t>
      </w:r>
      <w:proofErr w:type="gramStart"/>
      <w:r w:rsidR="00E93FA0">
        <w:rPr>
          <w:lang w:val="en-CA"/>
        </w:rPr>
        <w:t xml:space="preserve">… </w:t>
      </w:r>
      <w:r w:rsidR="00F34718">
        <w:rPr>
          <w:lang w:val="en-CA"/>
        </w:rPr>
        <w:t>.</w:t>
      </w:r>
      <w:proofErr w:type="gramEnd"/>
    </w:p>
    <w:p w14:paraId="702FF2C5" w14:textId="537D1550"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 xml:space="preserve">becomes confusing, interferes with study, and puts an extra burden on synchronization of the </w:t>
      </w:r>
      <w:r w:rsidR="00A92A0B" w:rsidRPr="00172D2C">
        <w:rPr>
          <w:lang w:val="en-CA"/>
        </w:rPr>
        <w:lastRenderedPageBreak/>
        <w:t>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15" w:name="_Ref525484014"/>
      <w:r w:rsidRPr="00172D2C">
        <w:rPr>
          <w:lang w:val="en-CA"/>
        </w:rPr>
        <w:t xml:space="preserve">Outputs of </w:t>
      </w:r>
      <w:r w:rsidR="00E06519" w:rsidRPr="00172D2C">
        <w:rPr>
          <w:lang w:val="en-CA"/>
        </w:rPr>
        <w:t xml:space="preserve">the </w:t>
      </w:r>
      <w:r w:rsidRPr="00172D2C">
        <w:rPr>
          <w:lang w:val="en-CA"/>
        </w:rPr>
        <w:t>preceding meeting</w:t>
      </w:r>
      <w:bookmarkEnd w:id="15"/>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szCs w:val="24"/>
          <w:lang w:val="en-CA"/>
        </w:rPr>
        <w:t>JVET-</w:t>
      </w:r>
      <w:r w:rsidR="00D834B1">
        <w:rPr>
          <w:szCs w:val="24"/>
          <w:lang w:val="en-CA"/>
        </w:rPr>
        <w:t>Y</w:t>
      </w:r>
      <w:r w:rsidR="00F640CF" w:rsidRPr="00172D2C">
        <w:rPr>
          <w:szCs w:val="24"/>
          <w:lang w:val="en-CA"/>
        </w:rPr>
        <w:t>20</w:t>
      </w:r>
      <w:r w:rsidR="00A171AE" w:rsidRPr="00172D2C">
        <w:rPr>
          <w:szCs w:val="24"/>
          <w:lang w:val="en-CA"/>
        </w:rPr>
        <w:t>1</w:t>
      </w:r>
      <w:r w:rsidR="00D834B1">
        <w:rPr>
          <w:szCs w:val="24"/>
          <w:lang w:val="en-CA"/>
        </w:rPr>
        <w:t>0</w:t>
      </w:r>
      <w:r w:rsidR="00F350B0" w:rsidRPr="00172D2C">
        <w:rPr>
          <w:szCs w:val="24"/>
          <w:lang w:val="en-CA"/>
        </w:rPr>
        <w:t>,</w:t>
      </w:r>
      <w:r w:rsidR="00F640CF" w:rsidRPr="00172D2C">
        <w:rPr>
          <w:szCs w:val="24"/>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szCs w:val="24"/>
          <w:lang w:val="en-CA"/>
        </w:rPr>
        <w:t>JVET-</w:t>
      </w:r>
      <w:r w:rsidR="00D834B1">
        <w:rPr>
          <w:szCs w:val="24"/>
          <w:lang w:val="en-CA"/>
        </w:rPr>
        <w:t>Y</w:t>
      </w:r>
      <w:r w:rsidR="00D834B1" w:rsidRPr="00172D2C">
        <w:rPr>
          <w:szCs w:val="24"/>
          <w:lang w:val="en-CA"/>
        </w:rPr>
        <w:t>201</w:t>
      </w:r>
      <w:r w:rsidR="00D834B1">
        <w:rPr>
          <w:szCs w:val="24"/>
          <w:lang w:val="en-CA"/>
        </w:rPr>
        <w:t>1</w:t>
      </w:r>
      <w:r w:rsidR="00D834B1" w:rsidRPr="00172D2C">
        <w:rPr>
          <w:szCs w:val="24"/>
          <w:lang w:val="en-CA"/>
        </w:rPr>
        <w:t>,</w:t>
      </w:r>
      <w:r w:rsidR="00D834B1">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D834B1">
        <w:rPr>
          <w:szCs w:val="24"/>
          <w:lang w:val="en-CA"/>
        </w:rPr>
        <w:t>Y</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D834B1">
        <w:rPr>
          <w:szCs w:val="24"/>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EC7E14">
        <w:rPr>
          <w:highlight w:val="yellow"/>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nformance and reference software development</w:t>
      </w:r>
    </w:p>
    <w:p w14:paraId="2AB4577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lastRenderedPageBreak/>
        <w:t>Coordination of visual quality testing</w:t>
      </w:r>
    </w:p>
    <w:p w14:paraId="50D24FF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423F2D"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423F2D"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423F2D"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423F2D"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423F2D"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lastRenderedPageBreak/>
        <w:t>interest in the work.</w:t>
      </w:r>
      <w:r w:rsidR="00CD56D4" w:rsidRPr="00172D2C">
        <w:rPr>
          <w:lang w:val="en-CA"/>
        </w:rPr>
        <w:t xml:space="preserve"> </w:t>
      </w:r>
      <w:bookmarkStart w:id="16"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7" w:name="_Hlk60775606"/>
      <w:bookmarkEnd w:id="16"/>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7"/>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lastRenderedPageBreak/>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8" w:name="_Hlk84165550"/>
      <w:r w:rsidRPr="00172D2C">
        <w:rPr>
          <w:b/>
          <w:lang w:val="en-CA"/>
        </w:rPr>
        <w:t>DIMD</w:t>
      </w:r>
      <w:r w:rsidRPr="00172D2C">
        <w:rPr>
          <w:lang w:val="en-CA"/>
        </w:rPr>
        <w:t>: Decoder intra mode derivation</w:t>
      </w:r>
    </w:p>
    <w:bookmarkEnd w:id="18"/>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lastRenderedPageBreak/>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lastRenderedPageBreak/>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lastRenderedPageBreak/>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lastRenderedPageBreak/>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64090CD7" w14:textId="0E6AACAD" w:rsidR="00F43727" w:rsidRPr="007A3A92" w:rsidRDefault="00F43727" w:rsidP="007B03F5">
      <w:pPr>
        <w:numPr>
          <w:ilvl w:val="0"/>
          <w:numId w:val="31"/>
        </w:numPr>
        <w:rPr>
          <w:ins w:id="19" w:author="Jens-Rainer Ohm" w:date="2022-04-24T17:50:00Z"/>
          <w:highlight w:val="yellow"/>
          <w:lang w:val="en-CA"/>
          <w:rPrChange w:id="20" w:author="Jens-Rainer Ohm" w:date="2022-04-24T17:51:00Z">
            <w:rPr>
              <w:ins w:id="21" w:author="Jens-Rainer Ohm" w:date="2022-04-24T17:50:00Z"/>
              <w:b/>
              <w:lang w:val="en-CA"/>
            </w:rPr>
          </w:rPrChange>
        </w:rPr>
      </w:pPr>
      <w:ins w:id="22" w:author="Jens-Rainer Ohm" w:date="2022-04-24T17:50:00Z">
        <w:r w:rsidRPr="007A3A92">
          <w:rPr>
            <w:b/>
            <w:highlight w:val="yellow"/>
            <w:lang w:val="en-CA"/>
            <w:rPrChange w:id="23" w:author="Jens-Rainer Ohm" w:date="2022-04-24T17:51:00Z">
              <w:rPr>
                <w:lang w:val="en-CA"/>
              </w:rPr>
            </w:rPrChange>
          </w:rPr>
          <w:t>SADL</w:t>
        </w:r>
        <w:r w:rsidRPr="007A3A92">
          <w:rPr>
            <w:highlight w:val="yellow"/>
            <w:lang w:val="en-CA"/>
            <w:rPrChange w:id="24" w:author="Jens-Rainer Ohm" w:date="2022-04-24T17:51:00Z">
              <w:rPr>
                <w:lang w:val="en-CA"/>
              </w:rPr>
            </w:rPrChange>
          </w:rPr>
          <w:t>:</w:t>
        </w:r>
      </w:ins>
      <w:ins w:id="25" w:author="Jens-Rainer Ohm" w:date="2022-04-24T17:51:00Z">
        <w:r w:rsidR="007A3A92" w:rsidRPr="007A3A92">
          <w:rPr>
            <w:highlight w:val="yellow"/>
            <w:lang w:val="en-CA"/>
            <w:rPrChange w:id="26" w:author="Jens-Rainer Ohm" w:date="2022-04-24T17:51:00Z">
              <w:rPr>
                <w:lang w:val="en-CA"/>
              </w:rPr>
            </w:rPrChange>
          </w:rPr>
          <w:t xml:space="preserve"> …</w:t>
        </w:r>
      </w:ins>
    </w:p>
    <w:p w14:paraId="55162F9B" w14:textId="13C0BC6B"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27" w:name="_Hlk84165563"/>
      <w:r w:rsidRPr="00172D2C">
        <w:rPr>
          <w:b/>
          <w:lang w:val="en-CA"/>
        </w:rPr>
        <w:t>TIMD</w:t>
      </w:r>
      <w:r w:rsidRPr="00172D2C">
        <w:rPr>
          <w:lang w:val="en-CA"/>
        </w:rPr>
        <w:t>: Template-based intra mode derivation</w:t>
      </w:r>
    </w:p>
    <w:bookmarkEnd w:id="27"/>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lastRenderedPageBreak/>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xml:space="preserve">: Having four areas that each have half the width and half the height of the CU, with N equal to 4, 8, 16, or 32 for intra-predicted luma and N equal to 8, 16, </w:t>
      </w:r>
      <w:r w:rsidRPr="00172D2C">
        <w:rPr>
          <w:lang w:val="en-CA"/>
        </w:rPr>
        <w:lastRenderedPageBreak/>
        <w:t>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8" w:name="_Ref43878169"/>
      <w:r w:rsidRPr="00172D2C">
        <w:rPr>
          <w:lang w:val="en-CA"/>
        </w:rPr>
        <w:t>Opening remarks</w:t>
      </w:r>
      <w:bookmarkEnd w:id="28"/>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lastRenderedPageBreak/>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lastRenderedPageBreak/>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703080">
        <w:rPr>
          <w:highlight w:val="yellow"/>
          <w:lang w:val="en-CA"/>
        </w:rPr>
        <w:t>CDAM ballot closed 2022-04-15</w:t>
      </w:r>
      <w:ins w:id="29" w:author="Jens-Rainer Ohm" w:date="2022-04-24T18:33:00Z">
        <w:r w:rsidR="009823AE">
          <w:rPr>
            <w:highlight w:val="yellow"/>
            <w:lang w:val="en-CA"/>
          </w:rPr>
          <w:t xml:space="preserve">, ballot results in </w:t>
        </w:r>
      </w:ins>
      <w:ins w:id="30" w:author="Jens-Rainer Ohm" w:date="2022-04-24T18:34:00Z">
        <w:r w:rsidR="00B1095A">
          <w:rPr>
            <w:highlight w:val="yellow"/>
            <w:lang w:val="en-CA"/>
          </w:rPr>
          <w:fldChar w:fldCharType="begin"/>
        </w:r>
        <w:r w:rsidR="00B1095A">
          <w:rPr>
            <w:highlight w:val="yellow"/>
            <w:lang w:val="en-CA"/>
          </w:rPr>
          <w:instrText xml:space="preserve"> HYPERLINK "https://dms.mpeg.expert/doc_end_user/documents/138_OnLine/wg11/m59308-v1-m59308.zip" </w:instrText>
        </w:r>
        <w:r w:rsidR="00B1095A">
          <w:rPr>
            <w:highlight w:val="yellow"/>
            <w:lang w:val="en-CA"/>
          </w:rPr>
          <w:fldChar w:fldCharType="separate"/>
        </w:r>
        <w:r w:rsidR="00B1095A" w:rsidRPr="00B1095A">
          <w:rPr>
            <w:rStyle w:val="Hyperlink"/>
            <w:highlight w:val="yellow"/>
            <w:lang w:val="en-CA"/>
          </w:rPr>
          <w:t>m59308</w:t>
        </w:r>
        <w:r w:rsidR="00B1095A">
          <w:rPr>
            <w:highlight w:val="yellow"/>
            <w:lang w:val="en-CA"/>
          </w:rPr>
          <w:fldChar w:fldCharType="end"/>
        </w:r>
      </w:ins>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31" w:name="_Hlk95733598"/>
      <w:bookmarkStart w:id="32" w:name="_Hlk95733513"/>
      <w:r w:rsidRPr="00172D2C">
        <w:rPr>
          <w:lang w:val="en-CA"/>
        </w:rPr>
        <w:t>approved 2020-08-29</w:t>
      </w:r>
      <w:bookmarkEnd w:id="31"/>
      <w:r w:rsidRPr="00172D2C">
        <w:rPr>
          <w:lang w:val="en-CA"/>
        </w:rPr>
        <w:t>, published 2020-11-10</w:t>
      </w:r>
      <w:bookmarkEnd w:id="32"/>
    </w:p>
    <w:p w14:paraId="36BED7F4" w14:textId="758740DE" w:rsidR="00E80C2B" w:rsidRDefault="00E80C2B" w:rsidP="007B03F5">
      <w:pPr>
        <w:pStyle w:val="Aufzhlungszeichen2"/>
        <w:numPr>
          <w:ilvl w:val="2"/>
          <w:numId w:val="19"/>
        </w:numPr>
        <w:contextualSpacing w:val="0"/>
        <w:rPr>
          <w:lang w:val="en-CA"/>
        </w:rPr>
      </w:pPr>
      <w:bookmarkStart w:id="33" w:name="_Hlk95733526"/>
      <w:r w:rsidRPr="00172D2C">
        <w:rPr>
          <w:lang w:val="en-CA"/>
        </w:rPr>
        <w:t>ISO/IEC 23090-3:2021 (Ed. 1) published 2021-02-16</w:t>
      </w:r>
      <w:bookmarkEnd w:id="33"/>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lastRenderedPageBreak/>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34"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5"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lastRenderedPageBreak/>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34"/>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541BE668" w:rsidR="00DF0ADD" w:rsidRPr="00172D2C" w:rsidRDefault="00DF0ADD" w:rsidP="0077640B">
      <w:pPr>
        <w:numPr>
          <w:ilvl w:val="1"/>
          <w:numId w:val="19"/>
        </w:numPr>
        <w:rPr>
          <w:lang w:val="en-CA"/>
        </w:rPr>
      </w:pPr>
      <w:r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D834B1">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lastRenderedPageBreak/>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4B3FBBC9"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6713E529"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r w:rsidR="00C8306B">
        <w:rPr>
          <w:lang w:val="en-CA"/>
        </w:rPr>
        <w:t>?</w:t>
      </w:r>
      <w:r w:rsidR="003C7675">
        <w:rPr>
          <w:lang w:val="en-CA"/>
        </w:rPr>
        <w:t>)</w:t>
      </w:r>
    </w:p>
    <w:p w14:paraId="20CE0070" w14:textId="2FED8F42"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C8306B">
        <w:rPr>
          <w:lang w:val="en-CA"/>
        </w:rPr>
        <w:t>Any</w:t>
      </w:r>
      <w:r w:rsidR="00F34718">
        <w:rPr>
          <w:lang w:val="en-CA"/>
        </w:rPr>
        <w:t xml:space="preserve"> liaison </w:t>
      </w:r>
      <w:r w:rsidR="00A57B2A">
        <w:rPr>
          <w:lang w:val="en-CA"/>
        </w:rPr>
        <w:t xml:space="preserve">[Ed. doc num] </w:t>
      </w:r>
      <w:r w:rsidR="00F34718">
        <w:rPr>
          <w:lang w:val="en-CA"/>
        </w:rPr>
        <w:t>to be responded</w:t>
      </w:r>
      <w:r w:rsidR="00C8306B">
        <w:rPr>
          <w:lang w:val="en-CA"/>
        </w:rPr>
        <w:t>?</w:t>
      </w:r>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lastRenderedPageBreak/>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31254C">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3125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C43DCA">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4412C9">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68BE072D" w14:textId="489BB8FD" w:rsidR="0078404C" w:rsidRPr="00172D2C" w:rsidRDefault="004412C9"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3FC0BB9B" w:rsidR="00A54255" w:rsidRPr="00172D2C" w:rsidRDefault="0078404C" w:rsidP="00A54255">
      <w:pPr>
        <w:pStyle w:val="Aufzhlungszeichen2"/>
        <w:numPr>
          <w:ilvl w:val="2"/>
          <w:numId w:val="9"/>
        </w:numPr>
        <w:contextualSpacing w:val="0"/>
        <w:rPr>
          <w:lang w:val="en-CA"/>
        </w:rPr>
      </w:pPr>
      <w:del w:id="35" w:author="Jens-Rainer Ohm" w:date="2022-04-25T09:47:00Z">
        <w:r w:rsidDel="00423F2D">
          <w:rPr>
            <w:lang w:val="en-CA"/>
          </w:rPr>
          <w:delText>0720</w:delText>
        </w:r>
      </w:del>
      <w:ins w:id="36" w:author="Jens-Rainer Ohm" w:date="2022-04-25T09:47:00Z">
        <w:r w:rsidR="00423F2D">
          <w:rPr>
            <w:lang w:val="en-CA"/>
          </w:rPr>
          <w:t>0750</w:t>
        </w:r>
      </w:ins>
      <w:r w:rsidR="00A54255" w:rsidRPr="00172D2C">
        <w:rPr>
          <w:lang w:val="en-CA"/>
        </w:rPr>
        <w:t>–</w:t>
      </w:r>
      <w:r>
        <w:rPr>
          <w:lang w:val="en-CA"/>
        </w:rPr>
        <w:t>0920</w:t>
      </w:r>
      <w:r w:rsidR="00A54255" w:rsidRPr="00172D2C">
        <w:rPr>
          <w:lang w:val="en-CA"/>
        </w:rPr>
        <w:t xml:space="preserve"> </w:t>
      </w:r>
      <w:r w:rsidR="00D23812">
        <w:rPr>
          <w:lang w:val="en-CA"/>
        </w:rPr>
        <w:t xml:space="preserve">BoG </w:t>
      </w:r>
      <w:del w:id="37" w:author="Jens-Rainer Ohm" w:date="2022-04-25T09:48:00Z">
        <w:r w:rsidR="00D23812" w:rsidDel="007C1382">
          <w:rPr>
            <w:lang w:val="en-CA"/>
          </w:rPr>
          <w:delText>reports</w:delText>
        </w:r>
      </w:del>
      <w:ins w:id="38" w:author="Jens-Rainer Ohm" w:date="2022-04-25T09:48:00Z">
        <w:r w:rsidR="007C1382">
          <w:rPr>
            <w:lang w:val="en-CA"/>
          </w:rPr>
          <w:t>report NN</w:t>
        </w:r>
      </w:ins>
      <w:r w:rsidR="00D23812">
        <w:rPr>
          <w:lang w:val="en-CA"/>
        </w:rPr>
        <w:t xml:space="preserve">, </w:t>
      </w:r>
      <w:r w:rsidR="00A54255" w:rsidRPr="00172D2C">
        <w:rPr>
          <w:lang w:val="en-CA"/>
        </w:rPr>
        <w:t xml:space="preserve">Review of </w:t>
      </w:r>
      <w:r w:rsidR="00D23812">
        <w:rPr>
          <w:lang w:val="en-CA"/>
        </w:rPr>
        <w:t>remaining docs 5.2.4</w:t>
      </w:r>
      <w:del w:id="39" w:author="Jens-Rainer Ohm" w:date="2022-04-25T09:48:00Z">
        <w:r w:rsidR="00D23812" w:rsidDel="007C1382">
          <w:rPr>
            <w:lang w:val="en-CA"/>
          </w:rPr>
          <w:delText>, 5.3.4</w:delText>
        </w:r>
      </w:del>
    </w:p>
    <w:p w14:paraId="45BA2150" w14:textId="7CD49A14"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10E04AF0"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23812">
        <w:rPr>
          <w:lang w:val="en-CA"/>
        </w:rPr>
        <w:t>BoG report</w:t>
      </w:r>
      <w:del w:id="40" w:author="Jens-Rainer Ohm" w:date="2022-04-25T09:48:00Z">
        <w:r w:rsidR="00D23812" w:rsidDel="007C1382">
          <w:rPr>
            <w:lang w:val="en-CA"/>
          </w:rPr>
          <w:delText>s</w:delText>
        </w:r>
      </w:del>
      <w:ins w:id="41" w:author="Jens-Rainer Ohm" w:date="2022-04-25T09:48:00Z">
        <w:r w:rsidR="007C1382">
          <w:rPr>
            <w:lang w:val="en-CA"/>
          </w:rPr>
          <w:t xml:space="preserve"> EE2</w:t>
        </w:r>
      </w:ins>
      <w:r w:rsidR="00D23812">
        <w:rPr>
          <w:lang w:val="en-CA"/>
        </w:rPr>
        <w:t xml:space="preserve">, </w:t>
      </w:r>
      <w:r w:rsidR="00D23812" w:rsidRPr="00172D2C">
        <w:rPr>
          <w:lang w:val="en-CA"/>
        </w:rPr>
        <w:t xml:space="preserve">Review of </w:t>
      </w:r>
      <w:del w:id="42" w:author="Jens-Rainer Ohm" w:date="2022-04-25T09:48:00Z">
        <w:r w:rsidR="00D23812" w:rsidDel="007C1382">
          <w:rPr>
            <w:lang w:val="en-CA"/>
          </w:rPr>
          <w:delText xml:space="preserve">remaining </w:delText>
        </w:r>
      </w:del>
      <w:r w:rsidR="00D23812">
        <w:rPr>
          <w:lang w:val="en-CA"/>
        </w:rPr>
        <w:t xml:space="preserve">docs </w:t>
      </w:r>
      <w:del w:id="43" w:author="Jens-Rainer Ohm" w:date="2022-04-25T09:48:00Z">
        <w:r w:rsidR="00D23812" w:rsidDel="007C1382">
          <w:rPr>
            <w:lang w:val="en-CA"/>
          </w:rPr>
          <w:delText xml:space="preserve">5.2.4, </w:delText>
        </w:r>
      </w:del>
      <w:r w:rsidR="00D23812">
        <w:rPr>
          <w:lang w:val="en-CA"/>
        </w:rPr>
        <w:t>5.3.4</w:t>
      </w:r>
    </w:p>
    <w:p w14:paraId="6CAADFE2" w14:textId="11684D98" w:rsidR="00BD60BA" w:rsidRPr="00172D2C" w:rsidRDefault="00BD60BA" w:rsidP="00BD60BA">
      <w:pPr>
        <w:pStyle w:val="Aufzhlungszeichen2"/>
        <w:keepNext/>
        <w:numPr>
          <w:ilvl w:val="1"/>
          <w:numId w:val="9"/>
        </w:numPr>
        <w:contextualSpacing w:val="0"/>
        <w:rPr>
          <w:lang w:val="en-CA"/>
        </w:rPr>
      </w:pPr>
      <w:del w:id="44" w:author="Jens-Rainer Ohm" w:date="2022-04-25T09:48:00Z">
        <w:r w:rsidRPr="00172D2C" w:rsidDel="007C1382">
          <w:rPr>
            <w:lang w:val="en-CA"/>
          </w:rPr>
          <w:delText xml:space="preserve">Session </w:delText>
        </w:r>
        <w:r w:rsidR="00691109" w:rsidDel="007C1382">
          <w:rPr>
            <w:lang w:val="en-CA"/>
          </w:rPr>
          <w:delText>XX</w:delText>
        </w:r>
      </w:del>
      <w:ins w:id="45" w:author="Jens-Rainer Ohm" w:date="2022-04-25T09:48:00Z">
        <w:r w:rsidR="007C1382">
          <w:rPr>
            <w:lang w:val="en-CA"/>
          </w:rPr>
          <w:t>BoG (Y. Ye</w:t>
        </w:r>
      </w:ins>
      <w:ins w:id="46" w:author="Jens-Rainer Ohm" w:date="2022-04-25T23:00:00Z">
        <w:r w:rsidR="00E854CD">
          <w:rPr>
            <w:lang w:val="en-CA"/>
          </w:rPr>
          <w:t>)</w:t>
        </w:r>
      </w:ins>
      <w:r>
        <w:rPr>
          <w:lang w:val="en-CA"/>
        </w:rPr>
        <w:t>:</w:t>
      </w:r>
    </w:p>
    <w:p w14:paraId="725BC8F3" w14:textId="5E63C286"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del w:id="47" w:author="Jens-Rainer Ohm" w:date="2022-04-25T09:49:00Z">
        <w:r w:rsidR="0078404C" w:rsidDel="007C1382">
          <w:rPr>
            <w:lang w:val="en-CA"/>
          </w:rPr>
          <w:delText>…</w:delText>
        </w:r>
      </w:del>
      <w:ins w:id="48" w:author="Jens-Rainer Ohm" w:date="2022-04-25T09:49:00Z">
        <w:r w:rsidR="007C1382">
          <w:rPr>
            <w:lang w:val="en-CA"/>
          </w:rPr>
          <w:t>docs 5.3.4</w:t>
        </w:r>
      </w:ins>
    </w:p>
    <w:p w14:paraId="2820BD47" w14:textId="42105DD7" w:rsidR="003B5522" w:rsidRPr="00172D2C" w:rsidRDefault="003B5522" w:rsidP="003B5522">
      <w:pPr>
        <w:keepNext/>
        <w:numPr>
          <w:ilvl w:val="0"/>
          <w:numId w:val="9"/>
        </w:numPr>
        <w:rPr>
          <w:lang w:val="en-CA"/>
        </w:rPr>
      </w:pPr>
      <w:r w:rsidRPr="00172D2C">
        <w:rPr>
          <w:lang w:val="en-CA"/>
        </w:rPr>
        <w:lastRenderedPageBreak/>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AF600F">
      <w:pPr>
        <w:pStyle w:val="Aufzhlungszeichen2"/>
        <w:keepNext/>
        <w:numPr>
          <w:ilvl w:val="1"/>
          <w:numId w:val="9"/>
        </w:numPr>
        <w:contextualSpacing w:val="0"/>
        <w:rPr>
          <w:ins w:id="49" w:author="Jens-Rainer Ohm" w:date="2022-04-25T10:36:00Z"/>
          <w:lang w:val="en-CA"/>
        </w:rPr>
      </w:pPr>
      <w:ins w:id="50" w:author="Jens-Rainer Ohm" w:date="2022-04-25T10:36:00Z">
        <w:r>
          <w:rPr>
            <w:lang w:val="en-CA"/>
          </w:rPr>
          <w:t>0500-0700 BoG on neural networks</w:t>
        </w:r>
      </w:ins>
      <w:ins w:id="51" w:author="Jens-Rainer Ohm" w:date="2022-04-25T20:25:00Z">
        <w:r w:rsidR="008212AE">
          <w:rPr>
            <w:lang w:val="en-CA"/>
          </w:rPr>
          <w:t xml:space="preserve"> (E. Alshina)</w:t>
        </w:r>
      </w:ins>
    </w:p>
    <w:p w14:paraId="65DBB0A1" w14:textId="1EEE3113"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del w:id="52" w:author="Jens-Rainer Ohm" w:date="2022-04-25T09:51:00Z">
        <w:r w:rsidR="0078404C" w:rsidDel="007C1382">
          <w:rPr>
            <w:lang w:val="en-CA"/>
          </w:rPr>
          <w:delText>XX</w:delText>
        </w:r>
      </w:del>
      <w:ins w:id="53" w:author="Jens-Rainer Ohm" w:date="2022-04-25T09:51:00Z">
        <w:r w:rsidR="007C1382">
          <w:rPr>
            <w:lang w:val="en-CA"/>
          </w:rPr>
          <w:t>12</w:t>
        </w:r>
      </w:ins>
      <w:r w:rsidRPr="00172D2C">
        <w:rPr>
          <w:lang w:val="en-CA"/>
        </w:rPr>
        <w:t>:</w:t>
      </w:r>
    </w:p>
    <w:p w14:paraId="0AEBB21D" w14:textId="37069005"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del w:id="54" w:author="Jens-Rainer Ohm" w:date="2022-04-25T09:52:00Z">
        <w:r w:rsidDel="007C1382">
          <w:rPr>
            <w:lang w:val="en-CA"/>
          </w:rPr>
          <w:delText>…</w:delText>
        </w:r>
      </w:del>
      <w:ins w:id="55" w:author="Jens-Rainer Ohm" w:date="2022-04-25T09:52:00Z">
        <w:r w:rsidR="007C1382">
          <w:rPr>
            <w:lang w:val="en-CA"/>
          </w:rPr>
          <w:t>4.3, 4.9, 4.10, 4.11</w:t>
        </w:r>
      </w:ins>
    </w:p>
    <w:p w14:paraId="73A3558D" w14:textId="1D979D28" w:rsidR="00AF600F" w:rsidRPr="00172D2C" w:rsidRDefault="0078404C" w:rsidP="00AF600F">
      <w:pPr>
        <w:pStyle w:val="Aufzhlungszeichen2"/>
        <w:keepNext/>
        <w:numPr>
          <w:ilvl w:val="1"/>
          <w:numId w:val="9"/>
        </w:numPr>
        <w:contextualSpacing w:val="0"/>
        <w:rPr>
          <w:lang w:val="en-CA"/>
        </w:rPr>
      </w:pPr>
      <w:del w:id="56" w:author="Jens-Rainer Ohm" w:date="2022-04-25T09:53:00Z">
        <w:r w:rsidDel="007C1382">
          <w:rPr>
            <w:lang w:val="en-CA"/>
          </w:rPr>
          <w:delText>…</w:delText>
        </w:r>
      </w:del>
      <w:ins w:id="57" w:author="Jens-Rainer Ohm" w:date="2022-04-25T09:53:00Z">
        <w:r w:rsidR="007C1382">
          <w:rPr>
            <w:lang w:val="en-CA"/>
          </w:rPr>
          <w:t>Session 13:</w:t>
        </w:r>
      </w:ins>
    </w:p>
    <w:p w14:paraId="2C09DB72" w14:textId="1117419C" w:rsidR="007C1382" w:rsidRPr="00172D2C" w:rsidRDefault="00162B8D" w:rsidP="007C1382">
      <w:pPr>
        <w:pStyle w:val="Aufzhlungszeichen2"/>
        <w:numPr>
          <w:ilvl w:val="2"/>
          <w:numId w:val="9"/>
        </w:numPr>
        <w:contextualSpacing w:val="0"/>
        <w:rPr>
          <w:ins w:id="58" w:author="Jens-Rainer Ohm" w:date="2022-04-25T09:53:00Z"/>
          <w:lang w:val="en-CA"/>
        </w:rPr>
      </w:pPr>
      <w:ins w:id="59" w:author="Jens-Rainer Ohm" w:date="2022-04-25T10:00:00Z">
        <w:r>
          <w:rPr>
            <w:lang w:val="en-CA"/>
          </w:rPr>
          <w:t>072</w:t>
        </w:r>
      </w:ins>
      <w:ins w:id="60" w:author="Jens-Rainer Ohm" w:date="2022-04-25T09:53:00Z">
        <w:r w:rsidR="007C1382">
          <w:rPr>
            <w:lang w:val="en-CA"/>
          </w:rPr>
          <w:t>0</w:t>
        </w:r>
        <w:r w:rsidR="007C1382" w:rsidRPr="00172D2C">
          <w:rPr>
            <w:lang w:val="en-CA"/>
          </w:rPr>
          <w:t>–</w:t>
        </w:r>
      </w:ins>
      <w:ins w:id="61" w:author="Jens-Rainer Ohm" w:date="2022-04-25T10:00:00Z">
        <w:r>
          <w:rPr>
            <w:lang w:val="en-CA"/>
          </w:rPr>
          <w:t>092</w:t>
        </w:r>
      </w:ins>
      <w:ins w:id="62" w:author="Jens-Rainer Ohm" w:date="2022-04-25T09:53:00Z">
        <w:r w:rsidR="007C1382">
          <w:rPr>
            <w:lang w:val="en-CA"/>
          </w:rPr>
          <w:t>0</w:t>
        </w:r>
        <w:r w:rsidR="007C1382" w:rsidRPr="00172D2C">
          <w:rPr>
            <w:lang w:val="en-CA"/>
          </w:rPr>
          <w:t xml:space="preserve"> Review of </w:t>
        </w:r>
        <w:r w:rsidR="007C1382">
          <w:rPr>
            <w:lang w:val="en-CA"/>
          </w:rPr>
          <w:t xml:space="preserve">remaining docs, </w:t>
        </w:r>
      </w:ins>
      <w:ins w:id="63" w:author="Jens-Rainer Ohm" w:date="2022-04-25T11:43:00Z">
        <w:r w:rsidR="00C87DCC">
          <w:rPr>
            <w:lang w:val="en-CA"/>
          </w:rPr>
          <w:t xml:space="preserve">BoG reports, </w:t>
        </w:r>
      </w:ins>
      <w:ins w:id="64" w:author="Jens-Rainer Ohm" w:date="2022-04-25T09:53:00Z">
        <w:r w:rsidR="007C1382">
          <w:rPr>
            <w:lang w:val="en-CA"/>
          </w:rPr>
          <w:t>further planning</w:t>
        </w:r>
      </w:ins>
    </w:p>
    <w:p w14:paraId="72B36989" w14:textId="376F5934" w:rsidR="008212AE" w:rsidRPr="00172D2C" w:rsidRDefault="008212AE" w:rsidP="008212AE">
      <w:pPr>
        <w:pStyle w:val="Aufzhlungszeichen2"/>
        <w:keepNext/>
        <w:numPr>
          <w:ilvl w:val="1"/>
          <w:numId w:val="9"/>
        </w:numPr>
        <w:contextualSpacing w:val="0"/>
        <w:rPr>
          <w:ins w:id="65" w:author="Jens-Rainer Ohm" w:date="2022-04-25T20:27:00Z"/>
          <w:lang w:val="en-CA"/>
        </w:rPr>
      </w:pPr>
      <w:ins w:id="66" w:author="Jens-Rainer Ohm" w:date="2022-04-25T20:27:00Z">
        <w:r w:rsidRPr="00172D2C">
          <w:rPr>
            <w:lang w:val="en-CA"/>
          </w:rPr>
          <w:t xml:space="preserve">Session </w:t>
        </w:r>
        <w:r>
          <w:rPr>
            <w:lang w:val="en-CA"/>
          </w:rPr>
          <w:t>14</w:t>
        </w:r>
        <w:r w:rsidRPr="00172D2C">
          <w:rPr>
            <w:lang w:val="en-CA"/>
          </w:rPr>
          <w:t>:</w:t>
        </w:r>
      </w:ins>
    </w:p>
    <w:p w14:paraId="67E493CB" w14:textId="4783C436" w:rsidR="008212AE" w:rsidRPr="00172D2C" w:rsidRDefault="008212AE" w:rsidP="008212AE">
      <w:pPr>
        <w:pStyle w:val="Aufzhlungszeichen2"/>
        <w:numPr>
          <w:ilvl w:val="2"/>
          <w:numId w:val="9"/>
        </w:numPr>
        <w:contextualSpacing w:val="0"/>
        <w:rPr>
          <w:ins w:id="67" w:author="Jens-Rainer Ohm" w:date="2022-04-25T20:27:00Z"/>
          <w:lang w:val="en-CA"/>
        </w:rPr>
      </w:pPr>
      <w:ins w:id="68" w:author="Jens-Rainer Ohm" w:date="2022-04-25T20:27:00Z">
        <w:r w:rsidRPr="00172D2C">
          <w:rPr>
            <w:lang w:val="en-CA"/>
          </w:rPr>
          <w:t xml:space="preserve">2100–2300 </w:t>
        </w:r>
      </w:ins>
      <w:ins w:id="69" w:author="Jens-Rainer Ohm" w:date="2022-04-25T22:54:00Z">
        <w:r w:rsidR="00E17B2D" w:rsidRPr="00172D2C">
          <w:rPr>
            <w:lang w:val="en-CA"/>
          </w:rPr>
          <w:t xml:space="preserve">Review of </w:t>
        </w:r>
        <w:r w:rsidR="00E17B2D">
          <w:rPr>
            <w:lang w:val="en-CA"/>
          </w:rPr>
          <w:t>remaining docs, BoG reports, further planning</w:t>
        </w:r>
      </w:ins>
    </w:p>
    <w:p w14:paraId="6A7315FC" w14:textId="1DB0598E" w:rsidR="008212AE" w:rsidRPr="008212AE" w:rsidRDefault="008212AE" w:rsidP="008212AE">
      <w:pPr>
        <w:pStyle w:val="Aufzhlungszeichen2"/>
        <w:keepNext/>
        <w:numPr>
          <w:ilvl w:val="1"/>
          <w:numId w:val="9"/>
        </w:numPr>
        <w:contextualSpacing w:val="0"/>
        <w:rPr>
          <w:ins w:id="70" w:author="Jens-Rainer Ohm" w:date="2022-04-25T20:27:00Z"/>
          <w:lang w:val="en-CA"/>
          <w:rPrChange w:id="71" w:author="Jens-Rainer Ohm" w:date="2022-04-25T20:28:00Z">
            <w:rPr>
              <w:ins w:id="72" w:author="Jens-Rainer Ohm" w:date="2022-04-25T20:27:00Z"/>
              <w:lang w:val="en-CA"/>
            </w:rPr>
          </w:rPrChange>
        </w:rPr>
        <w:pPrChange w:id="73" w:author="Jens-Rainer Ohm" w:date="2022-04-25T20:28:00Z">
          <w:pPr>
            <w:pStyle w:val="Aufzhlungszeichen2"/>
            <w:numPr>
              <w:ilvl w:val="2"/>
              <w:numId w:val="9"/>
            </w:numPr>
            <w:tabs>
              <w:tab w:val="clear" w:pos="643"/>
            </w:tabs>
            <w:ind w:left="1800"/>
            <w:contextualSpacing w:val="0"/>
          </w:pPr>
        </w:pPrChange>
      </w:pPr>
      <w:ins w:id="74" w:author="Jens-Rainer Ohm" w:date="2022-04-25T20:28:00Z">
        <w:r w:rsidRPr="008212AE">
          <w:rPr>
            <w:lang w:val="en-CA"/>
            <w:rPrChange w:id="75" w:author="Jens-Rainer Ohm" w:date="2022-04-25T20:28:00Z">
              <w:rPr>
                <w:lang w:val="en-CA"/>
              </w:rPr>
            </w:rPrChange>
          </w:rPr>
          <w:t xml:space="preserve">2320–0120+1 </w:t>
        </w:r>
      </w:ins>
      <w:ins w:id="76" w:author="Jens-Rainer Ohm" w:date="2022-04-25T20:27:00Z">
        <w:r w:rsidRPr="008212AE">
          <w:rPr>
            <w:lang w:val="en-CA"/>
            <w:rPrChange w:id="77" w:author="Jens-Rainer Ohm" w:date="2022-04-25T20:28:00Z">
              <w:rPr>
                <w:lang w:val="en-CA"/>
              </w:rPr>
            </w:rPrChange>
          </w:rPr>
          <w:t>BoG</w:t>
        </w:r>
      </w:ins>
      <w:ins w:id="78" w:author="Jens-Rainer Ohm" w:date="2022-04-25T20:28:00Z">
        <w:r w:rsidRPr="008212AE">
          <w:rPr>
            <w:lang w:val="en-CA"/>
            <w:rPrChange w:id="79" w:author="Jens-Rainer Ohm" w:date="2022-04-25T20:28:00Z">
              <w:rPr>
                <w:lang w:val="en-CA"/>
              </w:rPr>
            </w:rPrChange>
          </w:rPr>
          <w:t>?</w:t>
        </w:r>
      </w:ins>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54A3B3BF" w:rsidR="00D242CD" w:rsidRPr="00172D2C" w:rsidRDefault="00D242CD" w:rsidP="00D242CD">
      <w:pPr>
        <w:pStyle w:val="Aufzhlungszeichen2"/>
        <w:keepNext/>
        <w:numPr>
          <w:ilvl w:val="1"/>
          <w:numId w:val="9"/>
        </w:numPr>
        <w:contextualSpacing w:val="0"/>
        <w:rPr>
          <w:lang w:val="en-CA"/>
        </w:rPr>
      </w:pPr>
      <w:r w:rsidRPr="00172D2C">
        <w:rPr>
          <w:lang w:val="en-CA"/>
        </w:rPr>
        <w:t>0500–</w:t>
      </w:r>
      <w:del w:id="80" w:author="Jens-Rainer Ohm" w:date="2022-04-25T20:28:00Z">
        <w:r w:rsidR="00A56F54" w:rsidRPr="00172D2C" w:rsidDel="008212AE">
          <w:rPr>
            <w:lang w:val="en-CA"/>
          </w:rPr>
          <w:delText>06</w:delText>
        </w:r>
        <w:r w:rsidR="00A56F54" w:rsidDel="008212AE">
          <w:rPr>
            <w:lang w:val="en-CA"/>
          </w:rPr>
          <w:delText>3</w:delText>
        </w:r>
        <w:r w:rsidR="00A56F54" w:rsidRPr="00172D2C" w:rsidDel="008212AE">
          <w:rPr>
            <w:lang w:val="en-CA"/>
          </w:rPr>
          <w:delText xml:space="preserve">0 </w:delText>
        </w:r>
      </w:del>
      <w:ins w:id="81" w:author="Jens-Rainer Ohm" w:date="2022-04-25T20:28:00Z">
        <w:r w:rsidR="008212AE" w:rsidRPr="00172D2C">
          <w:rPr>
            <w:lang w:val="en-CA"/>
          </w:rPr>
          <w:t>06</w:t>
        </w:r>
        <w:r w:rsidR="008212AE">
          <w:rPr>
            <w:lang w:val="en-CA"/>
          </w:rPr>
          <w:t>0</w:t>
        </w:r>
        <w:r w:rsidR="008212AE" w:rsidRPr="00172D2C">
          <w:rPr>
            <w:lang w:val="en-CA"/>
          </w:rPr>
          <w:t xml:space="preserve">0 </w:t>
        </w:r>
      </w:ins>
      <w:r w:rsidRPr="00172D2C">
        <w:rPr>
          <w:lang w:val="en-CA"/>
        </w:rPr>
        <w:t>MPEG information sharing session</w:t>
      </w:r>
    </w:p>
    <w:p w14:paraId="77513B01" w14:textId="544537B2"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del w:id="82" w:author="Jens-Rainer Ohm" w:date="2022-04-25T09:54:00Z">
        <w:r w:rsidDel="007C1382">
          <w:rPr>
            <w:lang w:val="en-CA"/>
          </w:rPr>
          <w:delText>XX</w:delText>
        </w:r>
      </w:del>
      <w:ins w:id="83" w:author="Jens-Rainer Ohm" w:date="2022-04-25T09:54:00Z">
        <w:r w:rsidR="007C1382">
          <w:rPr>
            <w:lang w:val="en-CA"/>
          </w:rPr>
          <w:t>1</w:t>
        </w:r>
      </w:ins>
      <w:ins w:id="84" w:author="Jens-Rainer Ohm" w:date="2022-04-25T20:28:00Z">
        <w:r w:rsidR="008212AE">
          <w:rPr>
            <w:lang w:val="en-CA"/>
          </w:rPr>
          <w:t>5</w:t>
        </w:r>
      </w:ins>
      <w:r w:rsidRPr="00172D2C">
        <w:rPr>
          <w:lang w:val="en-CA"/>
        </w:rPr>
        <w:t>:</w:t>
      </w:r>
    </w:p>
    <w:p w14:paraId="02519ABD" w14:textId="3F9C023D" w:rsidR="0078404C" w:rsidRPr="00172D2C" w:rsidRDefault="0078404C" w:rsidP="0078404C">
      <w:pPr>
        <w:pStyle w:val="Aufzhlungszeichen2"/>
        <w:numPr>
          <w:ilvl w:val="2"/>
          <w:numId w:val="9"/>
        </w:numPr>
        <w:contextualSpacing w:val="0"/>
        <w:rPr>
          <w:lang w:val="en-CA"/>
        </w:rPr>
      </w:pPr>
      <w:del w:id="85" w:author="Jens-Rainer Ohm" w:date="2022-04-25T20:28:00Z">
        <w:r w:rsidDel="008212AE">
          <w:rPr>
            <w:lang w:val="en-CA"/>
          </w:rPr>
          <w:delText>0700</w:delText>
        </w:r>
      </w:del>
      <w:ins w:id="86" w:author="Jens-Rainer Ohm" w:date="2022-04-25T20:28:00Z">
        <w:r w:rsidR="008212AE">
          <w:rPr>
            <w:lang w:val="en-CA"/>
          </w:rPr>
          <w:t>0620</w:t>
        </w:r>
      </w:ins>
      <w:r w:rsidRPr="00172D2C">
        <w:rPr>
          <w:lang w:val="en-CA"/>
        </w:rPr>
        <w:t>–</w:t>
      </w:r>
      <w:del w:id="87" w:author="Jens-Rainer Ohm" w:date="2022-04-25T20:28:00Z">
        <w:r w:rsidDel="008212AE">
          <w:rPr>
            <w:lang w:val="en-CA"/>
          </w:rPr>
          <w:delText>0900</w:delText>
        </w:r>
        <w:r w:rsidRPr="00172D2C" w:rsidDel="008212AE">
          <w:rPr>
            <w:lang w:val="en-CA"/>
          </w:rPr>
          <w:delText xml:space="preserve"> </w:delText>
        </w:r>
      </w:del>
      <w:ins w:id="88" w:author="Jens-Rainer Ohm" w:date="2022-04-25T20:28:00Z">
        <w:r w:rsidR="008212AE">
          <w:rPr>
            <w:lang w:val="en-CA"/>
          </w:rPr>
          <w:t>0920</w:t>
        </w:r>
        <w:r w:rsidR="008212AE" w:rsidRPr="00172D2C">
          <w:rPr>
            <w:lang w:val="en-CA"/>
          </w:rPr>
          <w:t xml:space="preserve"> </w:t>
        </w:r>
      </w:ins>
      <w:r w:rsidRPr="00172D2C">
        <w:rPr>
          <w:lang w:val="en-CA"/>
        </w:rPr>
        <w:t xml:space="preserve">Review of </w:t>
      </w:r>
      <w:del w:id="89" w:author="Jens-Rainer Ohm" w:date="2022-04-25T09:54:00Z">
        <w:r w:rsidDel="007C1382">
          <w:rPr>
            <w:lang w:val="en-CA"/>
          </w:rPr>
          <w:delText>…</w:delText>
        </w:r>
      </w:del>
      <w:ins w:id="90" w:author="Jens-Rainer Ohm" w:date="2022-04-25T09:54:00Z">
        <w:r w:rsidR="007C1382">
          <w:rPr>
            <w:lang w:val="en-CA"/>
          </w:rPr>
          <w:t xml:space="preserve">HLS </w:t>
        </w:r>
      </w:ins>
      <w:ins w:id="91" w:author="Jens-Rainer Ohm" w:date="2022-04-25T20:24:00Z">
        <w:r w:rsidR="008212AE">
          <w:rPr>
            <w:lang w:val="en-CA"/>
          </w:rPr>
          <w:t xml:space="preserve">documents </w:t>
        </w:r>
      </w:ins>
      <w:ins w:id="92" w:author="Jens-Rainer Ohm" w:date="2022-04-25T09:54:00Z">
        <w:r w:rsidR="007C1382">
          <w:rPr>
            <w:lang w:val="en-CA"/>
          </w:rPr>
          <w:t>(6</w:t>
        </w:r>
      </w:ins>
      <w:ins w:id="93" w:author="Jens-Rainer Ohm" w:date="2022-04-25T20:24:00Z">
        <w:r w:rsidR="00EF6ED0">
          <w:rPr>
            <w:lang w:val="en-CA"/>
          </w:rPr>
          <w:t xml:space="preserve">.1, 6.2, </w:t>
        </w:r>
        <w:r w:rsidR="008212AE">
          <w:rPr>
            <w:lang w:val="en-CA"/>
          </w:rPr>
          <w:t>6.3</w:t>
        </w:r>
      </w:ins>
      <w:ins w:id="94" w:author="Jens-Rainer Ohm" w:date="2022-04-25T09:54:00Z">
        <w:r w:rsidR="007C1382">
          <w:rPr>
            <w:lang w:val="en-CA"/>
          </w:rPr>
          <w:t>)</w:t>
        </w:r>
      </w:ins>
    </w:p>
    <w:p w14:paraId="5443CBB6" w14:textId="41459E29" w:rsidR="003168B6" w:rsidRPr="00172D2C" w:rsidRDefault="00A854C8" w:rsidP="00D242CD">
      <w:pPr>
        <w:pStyle w:val="Aufzhlungszeichen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1920E6B1"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Pr>
          <w:lang w:val="en-CA"/>
        </w:rPr>
        <w:t>XX</w:t>
      </w:r>
      <w:r w:rsidRPr="00172D2C">
        <w:rPr>
          <w:lang w:val="en-CA"/>
        </w:rPr>
        <w:t>:</w:t>
      </w:r>
    </w:p>
    <w:p w14:paraId="38BB3909" w14:textId="77777777"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Pr>
          <w:lang w:val="en-CA"/>
        </w:rPr>
        <w:t>…</w:t>
      </w:r>
    </w:p>
    <w:p w14:paraId="0187E4D1" w14:textId="2BAEB0B7" w:rsidR="0078404C" w:rsidRPr="00172D2C" w:rsidRDefault="0078404C" w:rsidP="0078404C">
      <w:pPr>
        <w:pStyle w:val="Aufzhlungszeichen2"/>
        <w:keepNext/>
        <w:numPr>
          <w:ilvl w:val="1"/>
          <w:numId w:val="9"/>
        </w:numPr>
        <w:contextualSpacing w:val="0"/>
        <w:rPr>
          <w:lang w:val="en-CA"/>
        </w:rPr>
      </w:pPr>
      <w:r>
        <w:rPr>
          <w:lang w:val="en-CA"/>
        </w:rPr>
        <w:t>…</w:t>
      </w:r>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3871F29"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Pr>
          <w:lang w:val="en-CA"/>
        </w:rPr>
        <w:t>07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docs, </w:t>
      </w:r>
      <w:r w:rsidR="00933838">
        <w:rPr>
          <w:lang w:val="en-CA"/>
        </w:rPr>
        <w:t>a</w:t>
      </w:r>
      <w:r w:rsidR="00933838" w:rsidRPr="00172D2C">
        <w:rPr>
          <w:lang w:val="en-CA"/>
        </w:rPr>
        <w:t xml:space="preserve">pproval </w:t>
      </w:r>
      <w:r w:rsidR="00707738" w:rsidRPr="00172D2C">
        <w:rPr>
          <w:lang w:val="en-CA"/>
        </w:rPr>
        <w:t xml:space="preserve">of output docs, AHGs, </w:t>
      </w:r>
      <w:r>
        <w:rPr>
          <w:lang w:val="en-CA"/>
        </w:rPr>
        <w:t xml:space="preserve">draft </w:t>
      </w:r>
      <w:r w:rsidR="00707738" w:rsidRPr="00172D2C">
        <w:rPr>
          <w:lang w:val="en-CA"/>
        </w:rPr>
        <w:t>recommendations</w:t>
      </w:r>
    </w:p>
    <w:p w14:paraId="3E986DFD" w14:textId="3E3C9C72" w:rsidR="00E45535" w:rsidRPr="00172D2C" w:rsidRDefault="0078404C" w:rsidP="00E20E12">
      <w:pPr>
        <w:pStyle w:val="Aufzhlungszeichen2"/>
        <w:numPr>
          <w:ilvl w:val="2"/>
          <w:numId w:val="9"/>
        </w:numPr>
        <w:contextualSpacing w:val="0"/>
        <w:rPr>
          <w:lang w:val="en-CA"/>
        </w:rPr>
      </w:pPr>
      <w:r>
        <w:rPr>
          <w:lang w:val="en-CA"/>
        </w:rPr>
        <w:t>07</w:t>
      </w:r>
      <w:r w:rsidR="00AF600F" w:rsidRPr="00E64F5C">
        <w:rPr>
          <w:lang w:val="en-CA"/>
        </w:rPr>
        <w:t>20–</w:t>
      </w:r>
      <w:r>
        <w:rPr>
          <w:lang w:val="en-CA"/>
        </w:rPr>
        <w:t>092</w:t>
      </w:r>
      <w:r w:rsidR="00F541A2" w:rsidRPr="00E64F5C">
        <w:rPr>
          <w:lang w:val="en-CA"/>
        </w:rPr>
        <w:t xml:space="preserve">0 </w:t>
      </w:r>
      <w:r w:rsidR="00AF600F" w:rsidRPr="00E64F5C">
        <w:rPr>
          <w:lang w:val="en-CA"/>
        </w:rPr>
        <w:t>Remaining business</w:t>
      </w:r>
      <w:r w:rsidR="00AF600F" w:rsidRPr="00172D2C">
        <w:rPr>
          <w:lang w:val="en-CA"/>
        </w:rPr>
        <w:t xml:space="preserve">, </w:t>
      </w:r>
      <w:r w:rsidR="00933838">
        <w:rPr>
          <w:lang w:val="en-CA"/>
        </w:rPr>
        <w:t>a</w:t>
      </w:r>
      <w:r w:rsidR="00933838" w:rsidRPr="00172D2C">
        <w:rPr>
          <w:lang w:val="en-CA"/>
        </w:rPr>
        <w:t xml:space="preserve">pproval </w:t>
      </w:r>
      <w:r w:rsidR="00AF600F" w:rsidRPr="00172D2C">
        <w:rPr>
          <w:lang w:val="en-CA"/>
        </w:rPr>
        <w:t xml:space="preserve">of output docs, AHGs, </w:t>
      </w:r>
      <w:r>
        <w:rPr>
          <w:lang w:val="en-CA"/>
        </w:rPr>
        <w:t xml:space="preserve">draft </w:t>
      </w:r>
      <w:r w:rsidR="00AF600F" w:rsidRPr="00172D2C">
        <w:rPr>
          <w:lang w:val="en-CA"/>
        </w:rPr>
        <w:t>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55849F9" w:rsidR="00E45535" w:rsidRPr="00172D2C" w:rsidRDefault="00E776E6" w:rsidP="00E20E12">
      <w:pPr>
        <w:pStyle w:val="Aufzhlungszeichen2"/>
        <w:numPr>
          <w:ilvl w:val="1"/>
          <w:numId w:val="9"/>
        </w:numPr>
        <w:contextualSpacing w:val="0"/>
        <w:rPr>
          <w:lang w:val="en-CA"/>
        </w:rPr>
      </w:pPr>
      <w:r>
        <w:rPr>
          <w:lang w:val="en-CA"/>
        </w:rPr>
        <w:t>00</w:t>
      </w:r>
      <w:r w:rsidR="0078404C">
        <w:rPr>
          <w:lang w:val="en-CA"/>
        </w:rPr>
        <w:t>XX</w:t>
      </w:r>
      <w:r w:rsidR="00C20364" w:rsidRPr="00172D2C">
        <w:rPr>
          <w:lang w:val="en-CA"/>
        </w:rPr>
        <w:t>+1</w:t>
      </w:r>
      <w:r w:rsidR="00E45535" w:rsidRPr="00172D2C">
        <w:rPr>
          <w:lang w:val="en-CA"/>
        </w:rPr>
        <w:t>–</w:t>
      </w:r>
      <w:r>
        <w:rPr>
          <w:lang w:val="en-CA"/>
        </w:rPr>
        <w:t>00</w:t>
      </w:r>
      <w:r w:rsidR="0078404C">
        <w:rPr>
          <w:lang w:val="en-CA"/>
        </w:rPr>
        <w:t>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95" w:name="_Ref298716123"/>
      <w:bookmarkStart w:id="96" w:name="_Ref502857719"/>
      <w:r w:rsidRPr="00172D2C">
        <w:rPr>
          <w:lang w:val="en-CA"/>
        </w:rPr>
        <w:t>Contribution topic overview</w:t>
      </w:r>
      <w:bookmarkEnd w:id="95"/>
      <w:bookmarkEnd w:id="96"/>
    </w:p>
    <w:p w14:paraId="0343D177" w14:textId="7AFA93A4" w:rsidR="00556EEC" w:rsidRPr="00172D2C" w:rsidRDefault="00BC2EF4" w:rsidP="00FD4DBD">
      <w:pPr>
        <w:keepNext/>
        <w:rPr>
          <w:lang w:val="en-CA"/>
        </w:rPr>
      </w:pPr>
      <w:bookmarkStart w:id="97"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97"/>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7174C82E"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461962">
        <w:rPr>
          <w:lang w:val="en-CA"/>
        </w:rPr>
        <w:t>2</w:t>
      </w:r>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lastRenderedPageBreak/>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A282F4E"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99661D">
        <w:rPr>
          <w:lang w:val="en-CA"/>
        </w:rPr>
        <w:t>6</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2830936F" w:rsidR="00E419C6" w:rsidRPr="00172D2C" w:rsidRDefault="00E419C6" w:rsidP="00E419C6">
      <w:pPr>
        <w:pStyle w:val="Aufzhlungszeichen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98"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98"/>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423F2D" w:rsidP="009F0EA8">
      <w:pPr>
        <w:pStyle w:val="berschrift9"/>
        <w:rPr>
          <w:szCs w:val="24"/>
          <w:lang w:val="en-CA"/>
        </w:rPr>
      </w:pPr>
      <w:hyperlink r:id="rId36" w:history="1">
        <w:r w:rsidR="009F0EA8" w:rsidRPr="000C13D4">
          <w:rPr>
            <w:color w:val="0000FF"/>
            <w:szCs w:val="24"/>
            <w:u w:val="single"/>
            <w:lang w:val="en-CA"/>
          </w:rPr>
          <w:t>JVET-Z0001</w:t>
        </w:r>
      </w:hyperlink>
      <w:r w:rsidR="009F0EA8" w:rsidRPr="000C13D4">
        <w:rPr>
          <w:szCs w:val="24"/>
          <w:lang w:val="en-CA"/>
        </w:rPr>
        <w:t xml:space="preserve"> JVET AHG report: Project management (AHG1) [J.-R. Ohm, G. J. Sullivan]</w:t>
      </w:r>
    </w:p>
    <w:p w14:paraId="10AAB49C" w14:textId="77777777" w:rsidR="00331304" w:rsidRDefault="00331304" w:rsidP="00331304">
      <w:pPr>
        <w:rPr>
          <w:szCs w:val="22"/>
          <w:lang w:val="en-CA"/>
        </w:rPr>
      </w:pPr>
      <w:bookmarkStart w:id="99"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7" w:history="1">
        <w:r>
          <w:rPr>
            <w:rStyle w:val="Hyperlink"/>
            <w:rFonts w:eastAsiaTheme="minorEastAsia"/>
          </w:rPr>
          <w:t>https://jvet-experts.org/</w:t>
        </w:r>
      </w:hyperlink>
      <w:r>
        <w:t>)</w:t>
      </w:r>
      <w:r>
        <w:rPr>
          <w:szCs w:val="22"/>
          <w:lang w:val="en-CA"/>
        </w:rPr>
        <w:t xml:space="preserve"> or the ITU-based JVET site (</w:t>
      </w:r>
      <w:hyperlink r:id="rId38"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39"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lastRenderedPageBreak/>
        <w:t>The list of documents produced included the following, particularly:</w:t>
      </w:r>
    </w:p>
    <w:p w14:paraId="00A5732E" w14:textId="77777777" w:rsidR="00331304" w:rsidRDefault="00331304" w:rsidP="00331304">
      <w:pPr>
        <w:keepNext/>
        <w:numPr>
          <w:ilvl w:val="0"/>
          <w:numId w:val="209"/>
        </w:numPr>
        <w:tabs>
          <w:tab w:val="clear" w:pos="360"/>
        </w:tabs>
        <w:overflowPunct/>
        <w:autoSpaceDE/>
        <w:adjustRightInd/>
        <w:spacing w:before="120"/>
        <w:jc w:val="left"/>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bCs/>
        </w:rPr>
        <w:t>Algorithm description for Versatile Video Coding and Test Model 16 (VTM 16) (</w:t>
      </w:r>
      <w:r>
        <w:t xml:space="preserve">JVET-y2002) </w:t>
      </w:r>
      <w:r>
        <w:rPr>
          <w:szCs w:val="22"/>
        </w:rPr>
        <w:t>[Posted 2022-03-</w:t>
      </w:r>
      <w:bookmarkStart w:id="100" w:name="_Hlk92637862"/>
      <w:r>
        <w:rPr>
          <w:szCs w:val="22"/>
        </w:rPr>
        <w:t xml:space="preserve">30, also submitted as WG 5 N </w:t>
      </w:r>
      <w:bookmarkEnd w:id="100"/>
      <w:r>
        <w:rPr>
          <w:szCs w:val="22"/>
        </w:rPr>
        <w:t>106]</w:t>
      </w:r>
    </w:p>
    <w:p w14:paraId="27CF813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Exploration experiment on </w:t>
      </w:r>
      <w:r>
        <w:rPr>
          <w:szCs w:val="24"/>
        </w:rP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lastRenderedPageBreak/>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b/>
          <w:bCs/>
          <w:sz w:val="24"/>
          <w:szCs w:val="24"/>
          <w:lang w:eastAsia="en-DE"/>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294939A" w14:textId="77777777" w:rsidR="00331304" w:rsidRDefault="00331304" w:rsidP="00331304">
      <w:pPr>
        <w:rPr>
          <w:szCs w:val="22"/>
          <w:lang w:val="en-CA"/>
        </w:rPr>
      </w:pPr>
      <w:r>
        <w:rPr>
          <w:szCs w:val="22"/>
          <w:lang w:val="en-CA"/>
        </w:rPr>
        <w:t>Roughly 135 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0" w:history="1">
        <w:r>
          <w:rPr>
            <w:rStyle w:val="Hyperlink"/>
            <w:rFonts w:eastAsiaTheme="minorEastAsia"/>
          </w:rPr>
          <w:t>http://wftp3.itu.int/av-arch/jvet-site/2022_04_Z_Virtual/</w:t>
        </w:r>
      </w:hyperlink>
      <w:r>
        <w:rPr>
          <w:szCs w:val="22"/>
          <w:lang w:val="en-CA"/>
        </w:rPr>
        <w:t>.</w:t>
      </w:r>
      <w:bookmarkEnd w:id="99"/>
    </w:p>
    <w:p w14:paraId="07D70F5B" w14:textId="77777777" w:rsidR="00331304" w:rsidRDefault="00331304" w:rsidP="00331304">
      <w:pPr>
        <w:rPr>
          <w:lang w:val="en-CA"/>
        </w:rPr>
      </w:pPr>
      <w:r>
        <w:rPr>
          <w:lang w:val="en-CA"/>
        </w:rPr>
        <w:t>The AHG recommends its continuation.</w:t>
      </w:r>
    </w:p>
    <w:p w14:paraId="5D704666" w14:textId="77777777" w:rsidR="009F0EA8" w:rsidRPr="009F0EA8" w:rsidRDefault="009F0EA8" w:rsidP="009F0EA8">
      <w:pPr>
        <w:rPr>
          <w:lang w:val="en-CA"/>
        </w:rPr>
      </w:pPr>
    </w:p>
    <w:p w14:paraId="0E10496E" w14:textId="3749AABF" w:rsidR="009F0EA8" w:rsidRDefault="00423F2D" w:rsidP="009F0EA8">
      <w:pPr>
        <w:pStyle w:val="berschrift9"/>
        <w:rPr>
          <w:szCs w:val="24"/>
          <w:lang w:val="en-CA"/>
        </w:rPr>
      </w:pPr>
      <w:hyperlink r:id="rId41" w:history="1">
        <w:r w:rsidR="009F0EA8" w:rsidRPr="000C13D4">
          <w:rPr>
            <w:color w:val="0000FF"/>
            <w:szCs w:val="24"/>
            <w:u w:val="single"/>
            <w:lang w:val="en-CA"/>
          </w:rPr>
          <w:t>JVET-Z0002</w:t>
        </w:r>
      </w:hyperlink>
      <w:r w:rsidR="009F0EA8" w:rsidRPr="000C13D4">
        <w:rPr>
          <w:szCs w:val="24"/>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lastRenderedPageBreak/>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lastRenderedPageBreak/>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 xml:space="preserve">JVET-Z0060 </w:t>
      </w:r>
      <w:proofErr w:type="gramStart"/>
      <w:r w:rsidRPr="00331304">
        <w:t>On</w:t>
      </w:r>
      <w:proofErr w:type="gramEnd"/>
      <w:r w:rsidRPr="00331304">
        <w:t xml:space="preserve">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423F2D" w:rsidP="00331304">
      <w:pPr>
        <w:numPr>
          <w:ilvl w:val="0"/>
          <w:numId w:val="208"/>
        </w:numPr>
      </w:pPr>
      <w:hyperlink r:id="rId42"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423F2D" w:rsidP="00331304">
      <w:pPr>
        <w:numPr>
          <w:ilvl w:val="0"/>
          <w:numId w:val="208"/>
        </w:numPr>
      </w:pPr>
      <w:hyperlink r:id="rId43"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423F2D" w:rsidP="009F0EA8">
      <w:pPr>
        <w:pStyle w:val="berschrift9"/>
        <w:rPr>
          <w:szCs w:val="24"/>
          <w:lang w:val="en-CA"/>
        </w:rPr>
      </w:pPr>
      <w:hyperlink r:id="rId44" w:history="1">
        <w:r w:rsidR="009F0EA8" w:rsidRPr="000C13D4">
          <w:rPr>
            <w:color w:val="0000FF"/>
            <w:szCs w:val="24"/>
            <w:u w:val="single"/>
            <w:lang w:val="en-CA"/>
          </w:rPr>
          <w:t>JVET-Z0003</w:t>
        </w:r>
      </w:hyperlink>
      <w:r w:rsidR="009F0EA8" w:rsidRPr="000C13D4">
        <w:rPr>
          <w:szCs w:val="24"/>
          <w:lang w:val="en-CA"/>
        </w:rPr>
        <w:t xml:space="preserve"> JVET AHG report: Test model software development (AHG3) [F. Bossen, X. Li, K. Sühring, Y. He, K. Sharman, Y. Seregin, A. Tourapis</w:t>
      </w:r>
      <w:r w:rsidR="009F0EA8">
        <w:rPr>
          <w:szCs w:val="24"/>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423F2D" w:rsidP="00101108">
      <w:pPr>
        <w:numPr>
          <w:ilvl w:val="0"/>
          <w:numId w:val="51"/>
        </w:numPr>
        <w:rPr>
          <w:lang w:val="en-CA"/>
        </w:rPr>
      </w:pPr>
      <w:hyperlink r:id="rId45"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423F2D" w:rsidP="00101108">
      <w:pPr>
        <w:numPr>
          <w:ilvl w:val="0"/>
          <w:numId w:val="51"/>
        </w:numPr>
        <w:rPr>
          <w:lang w:val="en-CA"/>
        </w:rPr>
      </w:pPr>
      <w:hyperlink r:id="rId46"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423F2D" w:rsidP="00101108">
      <w:pPr>
        <w:numPr>
          <w:ilvl w:val="0"/>
          <w:numId w:val="51"/>
        </w:numPr>
        <w:rPr>
          <w:lang w:val="en-CA"/>
        </w:rPr>
      </w:pPr>
      <w:hyperlink r:id="rId47"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423F2D" w:rsidP="00101108">
      <w:pPr>
        <w:numPr>
          <w:ilvl w:val="0"/>
          <w:numId w:val="51"/>
        </w:numPr>
        <w:rPr>
          <w:lang w:val="en-CA"/>
        </w:rPr>
      </w:pPr>
      <w:hyperlink r:id="rId48"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423F2D" w:rsidP="00101108">
      <w:pPr>
        <w:numPr>
          <w:ilvl w:val="0"/>
          <w:numId w:val="51"/>
        </w:numPr>
        <w:rPr>
          <w:lang w:val="en-CA"/>
        </w:rPr>
      </w:pPr>
      <w:hyperlink r:id="rId49"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423F2D" w:rsidP="00101108">
      <w:pPr>
        <w:numPr>
          <w:ilvl w:val="0"/>
          <w:numId w:val="51"/>
        </w:numPr>
        <w:rPr>
          <w:lang w:val="en-CA"/>
        </w:rPr>
      </w:pPr>
      <w:hyperlink r:id="rId50" w:history="1">
        <w:r w:rsidR="00101108" w:rsidRPr="00101108">
          <w:rPr>
            <w:rStyle w:val="Hyperlink"/>
            <w:lang w:val="en-CA"/>
          </w:rPr>
          <w:t>JM 19.0</w:t>
        </w:r>
      </w:hyperlink>
    </w:p>
    <w:p w14:paraId="3D7E1EFA" w14:textId="77777777" w:rsidR="00101108" w:rsidRPr="00101108" w:rsidRDefault="00423F2D" w:rsidP="00101108">
      <w:pPr>
        <w:numPr>
          <w:ilvl w:val="0"/>
          <w:numId w:val="51"/>
        </w:numPr>
        <w:rPr>
          <w:lang w:val="en-CA"/>
        </w:rPr>
      </w:pPr>
      <w:hyperlink r:id="rId51" w:history="1">
        <w:r w:rsidR="00101108" w:rsidRPr="00101108">
          <w:rPr>
            <w:rStyle w:val="Hyperlink"/>
            <w:lang w:val="en-CA"/>
          </w:rPr>
          <w:t>JSVM 9.19.15</w:t>
        </w:r>
      </w:hyperlink>
    </w:p>
    <w:p w14:paraId="2A773802" w14:textId="77777777" w:rsidR="00101108" w:rsidRPr="00101108" w:rsidRDefault="00423F2D" w:rsidP="00101108">
      <w:pPr>
        <w:numPr>
          <w:ilvl w:val="0"/>
          <w:numId w:val="51"/>
        </w:numPr>
        <w:rPr>
          <w:lang w:val="en-CA"/>
        </w:rPr>
      </w:pPr>
      <w:hyperlink r:id="rId52" w:history="1">
        <w:r w:rsidR="00101108" w:rsidRPr="00101108">
          <w:rPr>
            <w:rStyle w:val="Hyperlink"/>
            <w:lang w:val="en-CA"/>
          </w:rPr>
          <w:t>JMVC 8.5</w:t>
        </w:r>
      </w:hyperlink>
    </w:p>
    <w:p w14:paraId="3AAC80BD" w14:textId="77777777" w:rsidR="00101108" w:rsidRPr="00101108" w:rsidRDefault="00423F2D" w:rsidP="00101108">
      <w:pPr>
        <w:numPr>
          <w:ilvl w:val="0"/>
          <w:numId w:val="51"/>
        </w:numPr>
        <w:rPr>
          <w:lang w:val="en-CA"/>
        </w:rPr>
      </w:pPr>
      <w:hyperlink r:id="rId53"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423F2D" w:rsidP="00101108">
      <w:pPr>
        <w:numPr>
          <w:ilvl w:val="0"/>
          <w:numId w:val="51"/>
        </w:numPr>
        <w:rPr>
          <w:lang w:val="en-CA"/>
        </w:rPr>
      </w:pPr>
      <w:hyperlink r:id="rId54"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101108">
      <w:pPr>
        <w:rPr>
          <w:lang w:val="en-CA"/>
        </w:rPr>
      </w:pPr>
      <w:r w:rsidRPr="00101108">
        <w:rPr>
          <w:lang w:val="en-CA"/>
        </w:rPr>
        <w:lastRenderedPageBreak/>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423F2D" w:rsidP="00101108">
      <w:pPr>
        <w:rPr>
          <w:lang w:val="en-CA"/>
        </w:rPr>
      </w:pPr>
      <w:hyperlink r:id="rId55" w:history="1">
        <w:r w:rsidR="00101108"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423F2D" w:rsidP="00101108">
      <w:pPr>
        <w:rPr>
          <w:lang w:val="en-CA"/>
        </w:rPr>
      </w:pPr>
      <w:hyperlink r:id="rId56"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423F2D" w:rsidP="00101108">
      <w:pPr>
        <w:rPr>
          <w:u w:val="single"/>
          <w:lang w:val="en-CA"/>
        </w:rPr>
      </w:pPr>
      <w:hyperlink r:id="rId57" w:history="1">
        <w:r w:rsidR="00101108"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lastRenderedPageBreak/>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 xml:space="preserve">Fix #1535: Don't use deprecated </w:t>
      </w:r>
      <w:proofErr w:type="gramStart"/>
      <w:r w:rsidRPr="00101108">
        <w:rPr>
          <w:lang w:val="en-CA"/>
        </w:rPr>
        <w:t>std::</w:t>
      </w:r>
      <w:proofErr w:type="gramEnd"/>
      <w:r w:rsidRPr="00101108">
        <w:rPr>
          <w:lang w:val="en-CA"/>
        </w:rPr>
        <w:t>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lastRenderedPageBreak/>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w:t>
      </w:r>
      <w:proofErr w:type="gramStart"/>
      <w:r w:rsidRPr="00101108">
        <w:rPr>
          <w:lang w:val="en-CA"/>
        </w:rPr>
        <w:t>1..</w:t>
      </w:r>
      <w:proofErr w:type="gramEnd"/>
      <w:r w:rsidRPr="00101108">
        <w:rPr>
          <w:lang w:val="en-CA"/>
        </w:rPr>
        <w:t>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 xml:space="preserve">Cleanup </w:t>
      </w:r>
      <w:proofErr w:type="gramStart"/>
      <w:r w:rsidRPr="00101108">
        <w:rPr>
          <w:lang w:val="en-CA"/>
        </w:rPr>
        <w:t>PU::</w:t>
      </w:r>
      <w:proofErr w:type="gramEnd"/>
      <w:r w:rsidRPr="00101108">
        <w:rPr>
          <w:lang w:val="en-CA"/>
        </w:rPr>
        <w:t>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lastRenderedPageBreak/>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lastRenderedPageBreak/>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lastRenderedPageBreak/>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lastRenderedPageBreak/>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lastRenderedPageBreak/>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p>
    <w:p w14:paraId="7AF161D9" w14:textId="77777777" w:rsidR="00101108" w:rsidRPr="00101108" w:rsidRDefault="00101108" w:rsidP="00101108">
      <w:pPr>
        <w:numPr>
          <w:ilvl w:val="0"/>
          <w:numId w:val="57"/>
        </w:numPr>
        <w:rPr>
          <w:lang w:val="en-CA"/>
        </w:rPr>
      </w:pPr>
      <w:r w:rsidRPr="00101108">
        <w:rPr>
          <w:lang w:val="en-CA"/>
        </w:rPr>
        <w:lastRenderedPageBreak/>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423F2D" w:rsidP="00101108">
      <w:pPr>
        <w:numPr>
          <w:ilvl w:val="0"/>
          <w:numId w:val="57"/>
        </w:numPr>
        <w:rPr>
          <w:lang w:val="en-CA"/>
        </w:rPr>
      </w:pPr>
      <w:hyperlink r:id="rId58" w:history="1">
        <w:r w:rsidR="00101108"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lastRenderedPageBreak/>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lastRenderedPageBreak/>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59"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0"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1"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t xml:space="preserve">End-to-end </w:t>
            </w:r>
          </w:p>
          <w:p w14:paraId="5DF9CFC2" w14:textId="77777777" w:rsidR="00101108" w:rsidRPr="00101108" w:rsidRDefault="00101108" w:rsidP="00101108">
            <w:pP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101" w:name="_Ref525681411"/>
      <w:r w:rsidRPr="00101108">
        <w:rPr>
          <w:lang w:val="en-CA"/>
        </w:rPr>
        <w:t>The following tables are for PERP and GCMP coding comparison between VTM-16.0 and HM-16.22 (HM as anchor), respectively.</w:t>
      </w:r>
    </w:p>
    <w:bookmarkEnd w:id="101"/>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423F2D" w:rsidP="00101108">
      <w:pPr>
        <w:rPr>
          <w:lang w:val="en-CA"/>
        </w:rPr>
      </w:pPr>
      <w:hyperlink r:id="rId62" w:history="1">
        <w:r w:rsidR="00101108"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423F2D" w:rsidP="00101108">
      <w:pPr>
        <w:rPr>
          <w:u w:val="single"/>
          <w:lang w:val="en-CA"/>
        </w:rPr>
      </w:pPr>
      <w:hyperlink r:id="rId63" w:history="1">
        <w:r w:rsidR="00101108"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t>Bug tracking for HDRTools is located at:</w:t>
      </w:r>
    </w:p>
    <w:p w14:paraId="029B05AB" w14:textId="77777777" w:rsidR="00101108" w:rsidRPr="00101108" w:rsidRDefault="00423F2D" w:rsidP="00101108">
      <w:pPr>
        <w:rPr>
          <w:lang w:val="en-CA"/>
        </w:rPr>
      </w:pPr>
      <w:hyperlink r:id="rId64" w:history="1">
        <w:r w:rsidR="00101108"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lastRenderedPageBreak/>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423F2D" w:rsidP="009F0EA8">
      <w:pPr>
        <w:pStyle w:val="berschrift9"/>
        <w:rPr>
          <w:szCs w:val="24"/>
          <w:lang w:val="en-CA"/>
        </w:rPr>
      </w:pPr>
      <w:hyperlink r:id="rId65" w:history="1">
        <w:r w:rsidR="009F0EA8" w:rsidRPr="000C13D4">
          <w:rPr>
            <w:color w:val="0000FF"/>
            <w:szCs w:val="24"/>
            <w:u w:val="single"/>
            <w:lang w:val="en-CA"/>
          </w:rPr>
          <w:t>JVET-Z0004</w:t>
        </w:r>
      </w:hyperlink>
      <w:r w:rsidR="009F0EA8" w:rsidRPr="000C13D4">
        <w:rPr>
          <w:szCs w:val="24"/>
          <w:lang w:val="en-CA"/>
        </w:rPr>
        <w:t xml:space="preserve"> JVET AHG report: Test material and visual assessment (AHG4) [V. </w:t>
      </w:r>
      <w:r w:rsidR="00DB48D8">
        <w:rPr>
          <w:szCs w:val="24"/>
          <w:lang w:val="en-CA"/>
        </w:rPr>
        <w:t>Baroncini</w:t>
      </w:r>
      <w:r w:rsidR="009F0EA8" w:rsidRPr="000C13D4">
        <w:rPr>
          <w:szCs w:val="24"/>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t xml:space="preserve">The test sequences used for CfP/CTC </w:t>
      </w:r>
      <w:r w:rsidRPr="00DB48D8">
        <w:t xml:space="preserve">are available on </w:t>
      </w:r>
      <w:hyperlink r:id="rId66"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lastRenderedPageBreak/>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423F2D" w:rsidP="00DB48D8">
            <w:hyperlink r:id="rId67"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423F2D" w:rsidP="00DB48D8">
            <w:hyperlink r:id="rId68" w:history="1">
              <w:r w:rsidR="00DB48D8" w:rsidRPr="00DB48D8">
                <w:rPr>
                  <w:rStyle w:val="Hyperlink"/>
                </w:rPr>
                <w:t>E. Alshina</w:t>
              </w:r>
            </w:hyperlink>
            <w:r w:rsidR="00DB48D8" w:rsidRPr="00DB48D8">
              <w:t xml:space="preserve">, </w:t>
            </w:r>
            <w:hyperlink r:id="rId69" w:history="1">
              <w:r w:rsidR="00DB48D8" w:rsidRPr="00DB48D8">
                <w:rPr>
                  <w:rStyle w:val="Hyperlink"/>
                </w:rPr>
                <w:t>M. Wien</w:t>
              </w:r>
            </w:hyperlink>
            <w:r w:rsidR="00DB48D8" w:rsidRPr="00DB48D8">
              <w:t xml:space="preserve">, </w:t>
            </w:r>
            <w:hyperlink r:id="rId70" w:history="1">
              <w:r w:rsidR="00DB48D8" w:rsidRPr="00DB48D8">
                <w:rPr>
                  <w:rStyle w:val="Hyperlink"/>
                </w:rPr>
                <w:t>A. Segall</w:t>
              </w:r>
            </w:hyperlink>
            <w:r w:rsidR="00DB48D8" w:rsidRPr="00DB48D8">
              <w:t xml:space="preserve">, </w:t>
            </w:r>
            <w:hyperlink r:id="rId71"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423F2D" w:rsidP="00DB48D8">
            <w:hyperlink r:id="rId72"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423F2D" w:rsidP="00DB48D8">
            <w:hyperlink r:id="rId73"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423F2D" w:rsidP="00DB48D8">
            <w:hyperlink r:id="rId74"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423F2D" w:rsidP="00DB48D8">
            <w:hyperlink r:id="rId75"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423F2D" w:rsidP="00DB48D8">
            <w:hyperlink r:id="rId76"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423F2D" w:rsidP="00DB48D8">
            <w:hyperlink r:id="rId77"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423F2D" w:rsidP="00DB48D8">
            <w:hyperlink r:id="rId78"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423F2D" w:rsidP="00DB48D8">
            <w:hyperlink r:id="rId79"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423F2D" w:rsidP="00DB48D8">
            <w:hyperlink r:id="rId80"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423F2D" w:rsidP="00DB48D8">
            <w:hyperlink r:id="rId81"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423F2D" w:rsidP="00DB48D8">
            <w:hyperlink r:id="rId82"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423F2D" w:rsidP="00DB48D8">
            <w:hyperlink r:id="rId83"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423F2D" w:rsidP="00DB48D8">
            <w:hyperlink r:id="rId84" w:history="1">
              <w:r w:rsidR="00DB48D8" w:rsidRPr="00DB48D8">
                <w:rPr>
                  <w:rStyle w:val="Hyperlink"/>
                </w:rPr>
                <w:t>J. Chen</w:t>
              </w:r>
            </w:hyperlink>
            <w:r w:rsidR="00DB48D8" w:rsidRPr="00DB48D8">
              <w:t xml:space="preserve">, </w:t>
            </w:r>
            <w:hyperlink r:id="rId85" w:history="1">
              <w:r w:rsidR="00DB48D8" w:rsidRPr="00DB48D8">
                <w:rPr>
                  <w:rStyle w:val="Hyperlink"/>
                </w:rPr>
                <w:t>Y. Ye (Alibaba)</w:t>
              </w:r>
            </w:hyperlink>
            <w:r w:rsidR="00DB48D8" w:rsidRPr="00DB48D8">
              <w:t xml:space="preserve">, </w:t>
            </w:r>
            <w:hyperlink r:id="rId86" w:history="1">
              <w:r w:rsidR="00DB48D8" w:rsidRPr="00DB48D8">
                <w:rPr>
                  <w:rStyle w:val="Hyperlink"/>
                </w:rPr>
                <w:t>R. Li</w:t>
              </w:r>
            </w:hyperlink>
            <w:r w:rsidR="00DB48D8" w:rsidRPr="00DB48D8">
              <w:t xml:space="preserve">, </w:t>
            </w:r>
            <w:hyperlink r:id="rId87" w:history="1">
              <w:r w:rsidR="00DB48D8"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423F2D" w:rsidP="009F0EA8">
      <w:pPr>
        <w:pStyle w:val="berschrift9"/>
        <w:rPr>
          <w:szCs w:val="24"/>
          <w:lang w:val="en-CA"/>
        </w:rPr>
      </w:pPr>
      <w:hyperlink r:id="rId88" w:history="1">
        <w:r w:rsidR="009F0EA8" w:rsidRPr="000C13D4">
          <w:rPr>
            <w:color w:val="0000FF"/>
            <w:szCs w:val="24"/>
            <w:u w:val="single"/>
            <w:lang w:val="en-CA"/>
          </w:rPr>
          <w:t>JVET-Z0005</w:t>
        </w:r>
      </w:hyperlink>
      <w:r w:rsidR="009F0EA8" w:rsidRPr="000C13D4">
        <w:rPr>
          <w:szCs w:val="24"/>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proofErr w:type="gramStart"/>
      <w:r w:rsidRPr="00044B2A">
        <w:t>VVC  operation</w:t>
      </w:r>
      <w:proofErr w:type="gramEnd"/>
      <w:r w:rsidRPr="00044B2A">
        <w:t xml:space="preserve">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lastRenderedPageBreak/>
        <w:t>Bitstreams have been regenerated and cross-checked following the adoption of JVET-Y0237 option C and filing of VVC conformance tickets #</w:t>
      </w:r>
      <w:hyperlink r:id="rId89" w:history="1">
        <w:r w:rsidRPr="00044B2A">
          <w:rPr>
            <w:rStyle w:val="Hyperlink"/>
          </w:rPr>
          <w:t>1538</w:t>
        </w:r>
      </w:hyperlink>
      <w:r w:rsidRPr="00044B2A">
        <w:t xml:space="preserve"> (bad value for gci_num_additional_bits) and #</w:t>
      </w:r>
      <w:hyperlink r:id="rId90"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1"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t xml:space="preserve">The AHG5 chairs and JVET chairs can be reached at </w:t>
      </w:r>
      <w:hyperlink r:id="rId92"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3"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4"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5"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6"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tab/>
      </w:r>
      <w:hyperlink r:id="rId97"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98"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lastRenderedPageBreak/>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t>Port VVC operation range extensions editorial changes made to ISO/IEC version of the document to JVET document.</w:t>
      </w:r>
    </w:p>
    <w:p w14:paraId="2B6A489D" w14:textId="3100C6E1" w:rsidR="00044B2A" w:rsidRDefault="00044B2A" w:rsidP="00044B2A"/>
    <w:p w14:paraId="05DA7564" w14:textId="747EB261" w:rsidR="00D151AB" w:rsidRPr="00044B2A" w:rsidRDefault="00D151AB" w:rsidP="00044B2A">
      <w:r>
        <w:t xml:space="preserve">Issues should be clarified offline. </w:t>
      </w:r>
      <w:r w:rsidRPr="00EC7E14">
        <w:rPr>
          <w:highlight w:val="yellow"/>
        </w:rPr>
        <w:t>Revisit:</w:t>
      </w:r>
      <w:r>
        <w:t xml:space="preserve"> Report back if the issues were resolved.</w:t>
      </w:r>
    </w:p>
    <w:p w14:paraId="11BD25EF" w14:textId="77777777" w:rsidR="009F0EA8" w:rsidRPr="009F0EA8" w:rsidRDefault="009F0EA8" w:rsidP="009F0EA8">
      <w:pPr>
        <w:rPr>
          <w:lang w:val="en-CA"/>
        </w:rPr>
      </w:pPr>
    </w:p>
    <w:p w14:paraId="3C7B623B" w14:textId="2064F3A7" w:rsidR="009F0EA8" w:rsidRDefault="00423F2D" w:rsidP="009F0EA8">
      <w:pPr>
        <w:pStyle w:val="berschrift9"/>
        <w:rPr>
          <w:szCs w:val="24"/>
          <w:lang w:val="en-CA"/>
        </w:rPr>
      </w:pPr>
      <w:hyperlink r:id="rId100" w:history="1">
        <w:r w:rsidR="009F0EA8" w:rsidRPr="000C13D4">
          <w:rPr>
            <w:color w:val="0000FF"/>
            <w:szCs w:val="24"/>
            <w:u w:val="single"/>
            <w:lang w:val="en-CA"/>
          </w:rPr>
          <w:t>JVET-Z0006</w:t>
        </w:r>
      </w:hyperlink>
      <w:r w:rsidR="009F0EA8" w:rsidRPr="000C13D4">
        <w:rPr>
          <w:szCs w:val="24"/>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1"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lastRenderedPageBreak/>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pPr>
              <w:rPr>
                <w:lang w:val="en-DE"/>
              </w:rPr>
            </w:pPr>
          </w:p>
        </w:tc>
        <w:tc>
          <w:tcPr>
            <w:tcW w:w="1144" w:type="dxa"/>
            <w:noWrap/>
            <w:vAlign w:val="center"/>
            <w:hideMark/>
          </w:tcPr>
          <w:p w14:paraId="1B598780" w14:textId="77777777" w:rsidR="00AF7F7B" w:rsidRPr="00AF7F7B" w:rsidRDefault="00AF7F7B" w:rsidP="00AF7F7B">
            <w:pPr>
              <w:rPr>
                <w:lang w:val="en-DE"/>
              </w:rPr>
            </w:pPr>
          </w:p>
        </w:tc>
        <w:tc>
          <w:tcPr>
            <w:tcW w:w="1144" w:type="dxa"/>
            <w:noWrap/>
            <w:vAlign w:val="center"/>
            <w:hideMark/>
          </w:tcPr>
          <w:p w14:paraId="54AFF6CA" w14:textId="77777777" w:rsidR="00AF7F7B" w:rsidRPr="00AF7F7B" w:rsidRDefault="00AF7F7B" w:rsidP="00AF7F7B">
            <w:pPr>
              <w:rPr>
                <w:lang w:val="en-DE"/>
              </w:rPr>
            </w:pPr>
          </w:p>
        </w:tc>
        <w:tc>
          <w:tcPr>
            <w:tcW w:w="934" w:type="dxa"/>
            <w:noWrap/>
            <w:vAlign w:val="center"/>
            <w:hideMark/>
          </w:tcPr>
          <w:p w14:paraId="7D9B938C" w14:textId="77777777" w:rsidR="00AF7F7B" w:rsidRPr="00AF7F7B" w:rsidRDefault="00AF7F7B" w:rsidP="00AF7F7B">
            <w:pPr>
              <w:rPr>
                <w:lang w:val="en-DE"/>
              </w:rPr>
            </w:pPr>
          </w:p>
        </w:tc>
        <w:tc>
          <w:tcPr>
            <w:tcW w:w="934" w:type="dxa"/>
            <w:noWrap/>
            <w:vAlign w:val="center"/>
            <w:hideMark/>
          </w:tcPr>
          <w:p w14:paraId="54785ED7" w14:textId="77777777" w:rsidR="00AF7F7B" w:rsidRPr="00AF7F7B" w:rsidRDefault="00AF7F7B" w:rsidP="00AF7F7B">
            <w:pPr>
              <w:rPr>
                <w:lang w:val="en-DE"/>
              </w:rPr>
            </w:pPr>
          </w:p>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lastRenderedPageBreak/>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pPr>
              <w:rPr>
                <w:lang w:val="en-DE"/>
              </w:rPr>
            </w:pPr>
          </w:p>
        </w:tc>
        <w:tc>
          <w:tcPr>
            <w:tcW w:w="1144" w:type="dxa"/>
            <w:noWrap/>
            <w:vAlign w:val="center"/>
            <w:hideMark/>
          </w:tcPr>
          <w:p w14:paraId="7F9D86CB" w14:textId="77777777" w:rsidR="00AF7F7B" w:rsidRPr="00AF7F7B" w:rsidRDefault="00AF7F7B" w:rsidP="00AF7F7B">
            <w:pPr>
              <w:rPr>
                <w:lang w:val="en-DE"/>
              </w:rPr>
            </w:pPr>
          </w:p>
        </w:tc>
        <w:tc>
          <w:tcPr>
            <w:tcW w:w="1144" w:type="dxa"/>
            <w:noWrap/>
            <w:vAlign w:val="center"/>
            <w:hideMark/>
          </w:tcPr>
          <w:p w14:paraId="59492869" w14:textId="77777777" w:rsidR="00AF7F7B" w:rsidRPr="00AF7F7B" w:rsidRDefault="00AF7F7B" w:rsidP="00AF7F7B">
            <w:pPr>
              <w:rPr>
                <w:lang w:val="en-DE"/>
              </w:rPr>
            </w:pPr>
          </w:p>
        </w:tc>
        <w:tc>
          <w:tcPr>
            <w:tcW w:w="934" w:type="dxa"/>
            <w:noWrap/>
            <w:vAlign w:val="center"/>
            <w:hideMark/>
          </w:tcPr>
          <w:p w14:paraId="66A017FD" w14:textId="77777777" w:rsidR="00AF7F7B" w:rsidRPr="00AF7F7B" w:rsidRDefault="00AF7F7B" w:rsidP="00AF7F7B">
            <w:pPr>
              <w:rPr>
                <w:lang w:val="en-DE"/>
              </w:rPr>
            </w:pPr>
          </w:p>
        </w:tc>
        <w:tc>
          <w:tcPr>
            <w:tcW w:w="934" w:type="dxa"/>
            <w:noWrap/>
            <w:vAlign w:val="center"/>
            <w:hideMark/>
          </w:tcPr>
          <w:p w14:paraId="26C52891" w14:textId="77777777" w:rsidR="00AF7F7B" w:rsidRPr="00AF7F7B" w:rsidRDefault="00AF7F7B" w:rsidP="00AF7F7B">
            <w:pPr>
              <w:rPr>
                <w:lang w:val="en-DE"/>
              </w:rPr>
            </w:pPr>
          </w:p>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pPr>
              <w:rPr>
                <w:lang w:val="en-DE"/>
              </w:rPr>
            </w:pPr>
          </w:p>
        </w:tc>
        <w:tc>
          <w:tcPr>
            <w:tcW w:w="1144" w:type="dxa"/>
            <w:noWrap/>
            <w:vAlign w:val="center"/>
            <w:hideMark/>
          </w:tcPr>
          <w:p w14:paraId="1D0C9350" w14:textId="77777777" w:rsidR="00AF7F7B" w:rsidRPr="00AF7F7B" w:rsidRDefault="00AF7F7B" w:rsidP="00AF7F7B">
            <w:pPr>
              <w:rPr>
                <w:lang w:val="en-DE"/>
              </w:rPr>
            </w:pPr>
          </w:p>
        </w:tc>
        <w:tc>
          <w:tcPr>
            <w:tcW w:w="1144" w:type="dxa"/>
            <w:noWrap/>
            <w:vAlign w:val="center"/>
            <w:hideMark/>
          </w:tcPr>
          <w:p w14:paraId="067C282D" w14:textId="77777777" w:rsidR="00AF7F7B" w:rsidRPr="00AF7F7B" w:rsidRDefault="00AF7F7B" w:rsidP="00AF7F7B">
            <w:pPr>
              <w:rPr>
                <w:lang w:val="en-DE"/>
              </w:rPr>
            </w:pPr>
          </w:p>
        </w:tc>
        <w:tc>
          <w:tcPr>
            <w:tcW w:w="934" w:type="dxa"/>
            <w:noWrap/>
            <w:vAlign w:val="center"/>
            <w:hideMark/>
          </w:tcPr>
          <w:p w14:paraId="641DFE18" w14:textId="77777777" w:rsidR="00AF7F7B" w:rsidRPr="00AF7F7B" w:rsidRDefault="00AF7F7B" w:rsidP="00AF7F7B">
            <w:pPr>
              <w:rPr>
                <w:lang w:val="en-DE"/>
              </w:rPr>
            </w:pPr>
          </w:p>
        </w:tc>
        <w:tc>
          <w:tcPr>
            <w:tcW w:w="934" w:type="dxa"/>
            <w:noWrap/>
            <w:vAlign w:val="center"/>
            <w:hideMark/>
          </w:tcPr>
          <w:p w14:paraId="6DA9BDF3" w14:textId="77777777" w:rsidR="00AF7F7B" w:rsidRPr="00AF7F7B" w:rsidRDefault="00AF7F7B" w:rsidP="00AF7F7B">
            <w:pPr>
              <w:rPr>
                <w:lang w:val="en-DE"/>
              </w:rPr>
            </w:pPr>
          </w:p>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lastRenderedPageBreak/>
        <w:t xml:space="preserve">Next tables show ECM-4.0 performance over VTM-11.0ecm anchor, the software is located at </w:t>
      </w:r>
      <w:hyperlink r:id="rId102"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pPr>
              <w:rPr>
                <w:lang w:val="en-DE"/>
              </w:rPr>
            </w:pPr>
          </w:p>
        </w:tc>
        <w:tc>
          <w:tcPr>
            <w:tcW w:w="1204" w:type="dxa"/>
            <w:noWrap/>
            <w:vAlign w:val="center"/>
            <w:hideMark/>
          </w:tcPr>
          <w:p w14:paraId="4353E8C1" w14:textId="77777777" w:rsidR="00AF7F7B" w:rsidRPr="00AF7F7B" w:rsidRDefault="00AF7F7B" w:rsidP="00AF7F7B">
            <w:pPr>
              <w:rPr>
                <w:lang w:val="en-DE"/>
              </w:rPr>
            </w:pPr>
          </w:p>
        </w:tc>
        <w:tc>
          <w:tcPr>
            <w:tcW w:w="1204" w:type="dxa"/>
            <w:noWrap/>
            <w:vAlign w:val="center"/>
            <w:hideMark/>
          </w:tcPr>
          <w:p w14:paraId="05151753" w14:textId="77777777" w:rsidR="00AF7F7B" w:rsidRPr="00AF7F7B" w:rsidRDefault="00AF7F7B" w:rsidP="00AF7F7B">
            <w:pPr>
              <w:rPr>
                <w:lang w:val="en-DE"/>
              </w:rPr>
            </w:pPr>
          </w:p>
        </w:tc>
        <w:tc>
          <w:tcPr>
            <w:tcW w:w="844" w:type="dxa"/>
            <w:noWrap/>
            <w:vAlign w:val="center"/>
            <w:hideMark/>
          </w:tcPr>
          <w:p w14:paraId="152C8227" w14:textId="77777777" w:rsidR="00AF7F7B" w:rsidRPr="00AF7F7B" w:rsidRDefault="00AF7F7B" w:rsidP="00AF7F7B">
            <w:pPr>
              <w:rPr>
                <w:lang w:val="en-DE"/>
              </w:rPr>
            </w:pPr>
          </w:p>
        </w:tc>
        <w:tc>
          <w:tcPr>
            <w:tcW w:w="844" w:type="dxa"/>
            <w:noWrap/>
            <w:vAlign w:val="center"/>
            <w:hideMark/>
          </w:tcPr>
          <w:p w14:paraId="6789D214" w14:textId="77777777" w:rsidR="00AF7F7B" w:rsidRPr="00AF7F7B" w:rsidRDefault="00AF7F7B" w:rsidP="00AF7F7B">
            <w:pPr>
              <w:rPr>
                <w:lang w:val="en-DE"/>
              </w:rPr>
            </w:pPr>
          </w:p>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pPr>
              <w:rPr>
                <w:lang w:val="en-DE"/>
              </w:rPr>
            </w:pPr>
          </w:p>
        </w:tc>
        <w:tc>
          <w:tcPr>
            <w:tcW w:w="1204" w:type="dxa"/>
            <w:noWrap/>
            <w:vAlign w:val="center"/>
            <w:hideMark/>
          </w:tcPr>
          <w:p w14:paraId="3C884380" w14:textId="77777777" w:rsidR="00AF7F7B" w:rsidRPr="00AF7F7B" w:rsidRDefault="00AF7F7B" w:rsidP="00AF7F7B">
            <w:pPr>
              <w:rPr>
                <w:lang w:val="en-DE"/>
              </w:rPr>
            </w:pPr>
          </w:p>
        </w:tc>
        <w:tc>
          <w:tcPr>
            <w:tcW w:w="1204" w:type="dxa"/>
            <w:noWrap/>
            <w:vAlign w:val="center"/>
            <w:hideMark/>
          </w:tcPr>
          <w:p w14:paraId="52924A5C" w14:textId="77777777" w:rsidR="00AF7F7B" w:rsidRPr="00AF7F7B" w:rsidRDefault="00AF7F7B" w:rsidP="00AF7F7B">
            <w:pPr>
              <w:rPr>
                <w:lang w:val="en-DE"/>
              </w:rPr>
            </w:pPr>
          </w:p>
        </w:tc>
        <w:tc>
          <w:tcPr>
            <w:tcW w:w="844" w:type="dxa"/>
            <w:noWrap/>
            <w:vAlign w:val="center"/>
            <w:hideMark/>
          </w:tcPr>
          <w:p w14:paraId="513B827D" w14:textId="77777777" w:rsidR="00AF7F7B" w:rsidRPr="00AF7F7B" w:rsidRDefault="00AF7F7B" w:rsidP="00AF7F7B">
            <w:pPr>
              <w:rPr>
                <w:lang w:val="en-DE"/>
              </w:rPr>
            </w:pPr>
          </w:p>
        </w:tc>
        <w:tc>
          <w:tcPr>
            <w:tcW w:w="844" w:type="dxa"/>
            <w:noWrap/>
            <w:vAlign w:val="center"/>
            <w:hideMark/>
          </w:tcPr>
          <w:p w14:paraId="7309D1CB" w14:textId="77777777" w:rsidR="00AF7F7B" w:rsidRPr="00AF7F7B" w:rsidRDefault="00AF7F7B" w:rsidP="00AF7F7B">
            <w:pPr>
              <w:rPr>
                <w:lang w:val="en-DE"/>
              </w:rPr>
            </w:pPr>
          </w:p>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lastRenderedPageBreak/>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pPr>
              <w:rPr>
                <w:lang w:val="en-DE"/>
              </w:rPr>
            </w:pPr>
          </w:p>
        </w:tc>
        <w:tc>
          <w:tcPr>
            <w:tcW w:w="1204" w:type="dxa"/>
            <w:noWrap/>
            <w:vAlign w:val="center"/>
            <w:hideMark/>
          </w:tcPr>
          <w:p w14:paraId="7358CFFF" w14:textId="77777777" w:rsidR="00AF7F7B" w:rsidRPr="00AF7F7B" w:rsidRDefault="00AF7F7B" w:rsidP="00AF7F7B">
            <w:pPr>
              <w:rPr>
                <w:lang w:val="en-DE"/>
              </w:rPr>
            </w:pPr>
          </w:p>
        </w:tc>
        <w:tc>
          <w:tcPr>
            <w:tcW w:w="1204" w:type="dxa"/>
            <w:noWrap/>
            <w:vAlign w:val="center"/>
            <w:hideMark/>
          </w:tcPr>
          <w:p w14:paraId="31304FFD" w14:textId="77777777" w:rsidR="00AF7F7B" w:rsidRPr="00AF7F7B" w:rsidRDefault="00AF7F7B" w:rsidP="00AF7F7B">
            <w:pPr>
              <w:rPr>
                <w:lang w:val="en-DE"/>
              </w:rPr>
            </w:pPr>
          </w:p>
        </w:tc>
        <w:tc>
          <w:tcPr>
            <w:tcW w:w="844" w:type="dxa"/>
            <w:noWrap/>
            <w:vAlign w:val="center"/>
            <w:hideMark/>
          </w:tcPr>
          <w:p w14:paraId="25797B8C" w14:textId="77777777" w:rsidR="00AF7F7B" w:rsidRPr="00AF7F7B" w:rsidRDefault="00AF7F7B" w:rsidP="00AF7F7B">
            <w:pPr>
              <w:rPr>
                <w:lang w:val="en-DE"/>
              </w:rPr>
            </w:pPr>
          </w:p>
        </w:tc>
        <w:tc>
          <w:tcPr>
            <w:tcW w:w="844" w:type="dxa"/>
            <w:noWrap/>
            <w:vAlign w:val="center"/>
            <w:hideMark/>
          </w:tcPr>
          <w:p w14:paraId="40856D25" w14:textId="77777777" w:rsidR="00AF7F7B" w:rsidRPr="00AF7F7B" w:rsidRDefault="00AF7F7B" w:rsidP="00AF7F7B">
            <w:pPr>
              <w:rPr>
                <w:lang w:val="en-DE"/>
              </w:rPr>
            </w:pPr>
          </w:p>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3"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423F2D" w:rsidP="009F0EA8">
      <w:pPr>
        <w:pStyle w:val="berschrift9"/>
        <w:rPr>
          <w:szCs w:val="24"/>
          <w:lang w:val="en-CA"/>
        </w:rPr>
      </w:pPr>
      <w:hyperlink r:id="rId104" w:history="1">
        <w:r w:rsidR="009F0EA8" w:rsidRPr="000C13D4">
          <w:rPr>
            <w:color w:val="0000FF"/>
            <w:szCs w:val="24"/>
            <w:u w:val="single"/>
            <w:lang w:val="en-CA"/>
          </w:rPr>
          <w:t>JVET-Z0007</w:t>
        </w:r>
      </w:hyperlink>
      <w:r w:rsidR="009F0EA8" w:rsidRPr="000C13D4">
        <w:rPr>
          <w:szCs w:val="24"/>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lastRenderedPageBreak/>
        <w:t>JVET-Z0110: On low delay configuration</w:t>
      </w:r>
    </w:p>
    <w:p w14:paraId="3C793A8C" w14:textId="77777777" w:rsidR="00AF7F7B" w:rsidRPr="00AF7F7B" w:rsidRDefault="00AF7F7B" w:rsidP="00AF7F7B">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423F2D" w:rsidP="009F0EA8">
      <w:pPr>
        <w:pStyle w:val="berschrift9"/>
        <w:rPr>
          <w:szCs w:val="24"/>
          <w:lang w:val="en-CA"/>
        </w:rPr>
      </w:pPr>
      <w:hyperlink r:id="rId105" w:history="1">
        <w:r w:rsidR="009F0EA8" w:rsidRPr="000C13D4">
          <w:rPr>
            <w:color w:val="0000FF"/>
            <w:szCs w:val="24"/>
            <w:u w:val="single"/>
            <w:lang w:val="en-CA"/>
          </w:rPr>
          <w:t>JVET-Z0008</w:t>
        </w:r>
      </w:hyperlink>
      <w:r w:rsidR="009F0EA8" w:rsidRPr="000C13D4">
        <w:rPr>
          <w:szCs w:val="24"/>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51"/>
        <w:gridCol w:w="851"/>
        <w:gridCol w:w="950"/>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pPr>
              <w:rPr>
                <w:lang w:val="en-DE"/>
              </w:rPr>
            </w:pPr>
          </w:p>
        </w:tc>
        <w:tc>
          <w:tcPr>
            <w:tcW w:w="851" w:type="dxa"/>
            <w:noWrap/>
            <w:vAlign w:val="center"/>
            <w:hideMark/>
          </w:tcPr>
          <w:p w14:paraId="6C5AD2BD" w14:textId="77777777" w:rsidR="00130C5E" w:rsidRPr="00130C5E" w:rsidRDefault="00130C5E" w:rsidP="00130C5E">
            <w:pPr>
              <w:rPr>
                <w:lang w:val="en-DE"/>
              </w:rPr>
            </w:pPr>
          </w:p>
        </w:tc>
        <w:tc>
          <w:tcPr>
            <w:tcW w:w="851" w:type="dxa"/>
            <w:noWrap/>
            <w:vAlign w:val="center"/>
            <w:hideMark/>
          </w:tcPr>
          <w:p w14:paraId="735398AA" w14:textId="77777777" w:rsidR="00130C5E" w:rsidRPr="00130C5E" w:rsidRDefault="00130C5E" w:rsidP="00130C5E">
            <w:pPr>
              <w:rPr>
                <w:lang w:val="en-DE"/>
              </w:rPr>
            </w:pPr>
          </w:p>
        </w:tc>
        <w:tc>
          <w:tcPr>
            <w:tcW w:w="851" w:type="dxa"/>
            <w:noWrap/>
            <w:vAlign w:val="center"/>
            <w:hideMark/>
          </w:tcPr>
          <w:p w14:paraId="6914A346" w14:textId="77777777" w:rsidR="00130C5E" w:rsidRPr="00130C5E" w:rsidRDefault="00130C5E" w:rsidP="00130C5E">
            <w:pPr>
              <w:rPr>
                <w:lang w:val="en-DE"/>
              </w:rPr>
            </w:pPr>
          </w:p>
        </w:tc>
        <w:tc>
          <w:tcPr>
            <w:tcW w:w="851" w:type="dxa"/>
            <w:noWrap/>
            <w:vAlign w:val="center"/>
            <w:hideMark/>
          </w:tcPr>
          <w:p w14:paraId="57C89576" w14:textId="77777777" w:rsidR="00130C5E" w:rsidRPr="00130C5E" w:rsidRDefault="00130C5E" w:rsidP="00130C5E">
            <w:pPr>
              <w:rPr>
                <w:lang w:val="en-DE"/>
              </w:rPr>
            </w:pPr>
          </w:p>
        </w:tc>
        <w:tc>
          <w:tcPr>
            <w:tcW w:w="851" w:type="dxa"/>
            <w:noWrap/>
            <w:vAlign w:val="center"/>
            <w:hideMark/>
          </w:tcPr>
          <w:p w14:paraId="451AB253" w14:textId="77777777" w:rsidR="00130C5E" w:rsidRPr="00130C5E" w:rsidRDefault="00130C5E" w:rsidP="00130C5E">
            <w:pPr>
              <w:rPr>
                <w:lang w:val="en-DE"/>
              </w:rPr>
            </w:pPr>
          </w:p>
        </w:tc>
        <w:tc>
          <w:tcPr>
            <w:tcW w:w="851" w:type="dxa"/>
            <w:noWrap/>
            <w:vAlign w:val="center"/>
            <w:hideMark/>
          </w:tcPr>
          <w:p w14:paraId="2C37E78E" w14:textId="77777777" w:rsidR="00130C5E" w:rsidRPr="00130C5E" w:rsidRDefault="00130C5E" w:rsidP="00130C5E">
            <w:pPr>
              <w:rPr>
                <w:lang w:val="en-DE"/>
              </w:rPr>
            </w:pPr>
          </w:p>
        </w:tc>
        <w:tc>
          <w:tcPr>
            <w:tcW w:w="851" w:type="dxa"/>
            <w:noWrap/>
            <w:vAlign w:val="center"/>
            <w:hideMark/>
          </w:tcPr>
          <w:p w14:paraId="77BAFE69" w14:textId="77777777" w:rsidR="00130C5E" w:rsidRPr="00130C5E" w:rsidRDefault="00130C5E" w:rsidP="00130C5E">
            <w:pPr>
              <w:rPr>
                <w:lang w:val="en-DE"/>
              </w:rPr>
            </w:pPr>
          </w:p>
        </w:tc>
        <w:tc>
          <w:tcPr>
            <w:tcW w:w="851" w:type="dxa"/>
            <w:noWrap/>
            <w:vAlign w:val="center"/>
            <w:hideMark/>
          </w:tcPr>
          <w:p w14:paraId="5BBEFB74" w14:textId="77777777" w:rsidR="00130C5E" w:rsidRPr="00130C5E" w:rsidRDefault="00130C5E" w:rsidP="00130C5E">
            <w:pPr>
              <w:rPr>
                <w:lang w:val="en-DE"/>
              </w:rPr>
            </w:pPr>
          </w:p>
        </w:tc>
        <w:tc>
          <w:tcPr>
            <w:tcW w:w="851" w:type="dxa"/>
            <w:noWrap/>
            <w:vAlign w:val="center"/>
            <w:hideMark/>
          </w:tcPr>
          <w:p w14:paraId="48C16DFA" w14:textId="77777777" w:rsidR="00130C5E" w:rsidRPr="00130C5E" w:rsidRDefault="00130C5E" w:rsidP="00130C5E">
            <w:pPr>
              <w:rPr>
                <w:lang w:val="en-DE"/>
              </w:rPr>
            </w:pPr>
          </w:p>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pPr>
              <w:rPr>
                <w:lang w:val="en-DE"/>
              </w:rPr>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lastRenderedPageBreak/>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pPr>
              <w:rPr>
                <w:lang w:val="en-DE"/>
              </w:rPr>
            </w:pPr>
          </w:p>
        </w:tc>
        <w:tc>
          <w:tcPr>
            <w:tcW w:w="900" w:type="dxa"/>
            <w:noWrap/>
            <w:vAlign w:val="center"/>
            <w:hideMark/>
          </w:tcPr>
          <w:p w14:paraId="717AC4B3" w14:textId="77777777" w:rsidR="00130C5E" w:rsidRPr="00130C5E" w:rsidRDefault="00130C5E" w:rsidP="00130C5E">
            <w:pPr>
              <w:rPr>
                <w:lang w:val="en-DE"/>
              </w:rPr>
            </w:pPr>
          </w:p>
        </w:tc>
        <w:tc>
          <w:tcPr>
            <w:tcW w:w="1221" w:type="dxa"/>
            <w:noWrap/>
            <w:vAlign w:val="center"/>
            <w:hideMark/>
          </w:tcPr>
          <w:p w14:paraId="0DD8F10E" w14:textId="77777777" w:rsidR="00130C5E" w:rsidRPr="00130C5E" w:rsidRDefault="00130C5E" w:rsidP="00130C5E">
            <w:pPr>
              <w:rPr>
                <w:lang w:val="en-DE"/>
              </w:rPr>
            </w:pPr>
          </w:p>
        </w:tc>
        <w:tc>
          <w:tcPr>
            <w:tcW w:w="900" w:type="dxa"/>
            <w:noWrap/>
            <w:vAlign w:val="center"/>
            <w:hideMark/>
          </w:tcPr>
          <w:p w14:paraId="56A45A76" w14:textId="77777777" w:rsidR="00130C5E" w:rsidRPr="00130C5E" w:rsidRDefault="00130C5E" w:rsidP="00130C5E">
            <w:pPr>
              <w:rPr>
                <w:lang w:val="en-DE"/>
              </w:rPr>
            </w:pPr>
          </w:p>
        </w:tc>
        <w:tc>
          <w:tcPr>
            <w:tcW w:w="900" w:type="dxa"/>
            <w:noWrap/>
            <w:vAlign w:val="center"/>
            <w:hideMark/>
          </w:tcPr>
          <w:p w14:paraId="7A2F396E" w14:textId="77777777" w:rsidR="00130C5E" w:rsidRPr="00130C5E" w:rsidRDefault="00130C5E" w:rsidP="00130C5E">
            <w:pPr>
              <w:rPr>
                <w:lang w:val="en-DE"/>
              </w:rPr>
            </w:pPr>
          </w:p>
        </w:tc>
        <w:tc>
          <w:tcPr>
            <w:tcW w:w="900" w:type="dxa"/>
            <w:noWrap/>
            <w:vAlign w:val="center"/>
            <w:hideMark/>
          </w:tcPr>
          <w:p w14:paraId="00BB25A1" w14:textId="77777777" w:rsidR="00130C5E" w:rsidRPr="00130C5E" w:rsidRDefault="00130C5E" w:rsidP="00130C5E">
            <w:pPr>
              <w:rPr>
                <w:lang w:val="en-DE"/>
              </w:rPr>
            </w:pPr>
          </w:p>
        </w:tc>
        <w:tc>
          <w:tcPr>
            <w:tcW w:w="900" w:type="dxa"/>
            <w:noWrap/>
            <w:vAlign w:val="center"/>
            <w:hideMark/>
          </w:tcPr>
          <w:p w14:paraId="269F3DEC" w14:textId="77777777" w:rsidR="00130C5E" w:rsidRPr="00130C5E" w:rsidRDefault="00130C5E" w:rsidP="00130C5E">
            <w:pPr>
              <w:rPr>
                <w:lang w:val="en-DE"/>
              </w:rPr>
            </w:pPr>
          </w:p>
        </w:tc>
        <w:tc>
          <w:tcPr>
            <w:tcW w:w="900" w:type="dxa"/>
            <w:noWrap/>
            <w:vAlign w:val="center"/>
            <w:hideMark/>
          </w:tcPr>
          <w:p w14:paraId="4617558F" w14:textId="77777777" w:rsidR="00130C5E" w:rsidRPr="00130C5E" w:rsidRDefault="00130C5E" w:rsidP="00130C5E">
            <w:pPr>
              <w:rPr>
                <w:lang w:val="en-DE"/>
              </w:rPr>
            </w:pPr>
          </w:p>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pPr>
              <w:rPr>
                <w:lang w:val="en-DE"/>
              </w:rPr>
            </w:pPr>
          </w:p>
        </w:tc>
        <w:tc>
          <w:tcPr>
            <w:tcW w:w="900" w:type="dxa"/>
            <w:noWrap/>
            <w:vAlign w:val="bottom"/>
            <w:hideMark/>
          </w:tcPr>
          <w:p w14:paraId="19F22E16" w14:textId="77777777" w:rsidR="00130C5E" w:rsidRPr="00130C5E" w:rsidRDefault="00130C5E" w:rsidP="00130C5E">
            <w:pPr>
              <w:rPr>
                <w:lang w:val="en-DE"/>
              </w:rPr>
            </w:pPr>
          </w:p>
        </w:tc>
        <w:tc>
          <w:tcPr>
            <w:tcW w:w="1221" w:type="dxa"/>
            <w:noWrap/>
            <w:vAlign w:val="bottom"/>
            <w:hideMark/>
          </w:tcPr>
          <w:p w14:paraId="7ADEC1D4" w14:textId="77777777" w:rsidR="00130C5E" w:rsidRPr="00130C5E" w:rsidRDefault="00130C5E" w:rsidP="00130C5E">
            <w:pPr>
              <w:rPr>
                <w:lang w:val="en-DE"/>
              </w:rPr>
            </w:pPr>
          </w:p>
        </w:tc>
        <w:tc>
          <w:tcPr>
            <w:tcW w:w="900" w:type="dxa"/>
            <w:noWrap/>
            <w:vAlign w:val="bottom"/>
            <w:hideMark/>
          </w:tcPr>
          <w:p w14:paraId="4EBED8ED" w14:textId="77777777" w:rsidR="00130C5E" w:rsidRPr="00130C5E" w:rsidRDefault="00130C5E" w:rsidP="00130C5E">
            <w:pPr>
              <w:rPr>
                <w:lang w:val="en-DE"/>
              </w:rPr>
            </w:pPr>
          </w:p>
        </w:tc>
        <w:tc>
          <w:tcPr>
            <w:tcW w:w="900" w:type="dxa"/>
            <w:noWrap/>
            <w:vAlign w:val="bottom"/>
            <w:hideMark/>
          </w:tcPr>
          <w:p w14:paraId="0A94E021" w14:textId="77777777" w:rsidR="00130C5E" w:rsidRPr="00130C5E" w:rsidRDefault="00130C5E" w:rsidP="00130C5E">
            <w:pPr>
              <w:rPr>
                <w:lang w:val="en-DE"/>
              </w:rPr>
            </w:pPr>
          </w:p>
        </w:tc>
        <w:tc>
          <w:tcPr>
            <w:tcW w:w="900" w:type="dxa"/>
            <w:noWrap/>
            <w:vAlign w:val="bottom"/>
            <w:hideMark/>
          </w:tcPr>
          <w:p w14:paraId="0C671846" w14:textId="77777777" w:rsidR="00130C5E" w:rsidRPr="00130C5E" w:rsidRDefault="00130C5E" w:rsidP="00130C5E">
            <w:pPr>
              <w:rPr>
                <w:lang w:val="en-DE"/>
              </w:rPr>
            </w:pPr>
          </w:p>
        </w:tc>
        <w:tc>
          <w:tcPr>
            <w:tcW w:w="900" w:type="dxa"/>
            <w:noWrap/>
            <w:vAlign w:val="bottom"/>
            <w:hideMark/>
          </w:tcPr>
          <w:p w14:paraId="6A1AF770" w14:textId="77777777" w:rsidR="00130C5E" w:rsidRPr="00130C5E" w:rsidRDefault="00130C5E" w:rsidP="00130C5E">
            <w:pPr>
              <w:rPr>
                <w:lang w:val="en-DE"/>
              </w:rPr>
            </w:pPr>
          </w:p>
        </w:tc>
        <w:tc>
          <w:tcPr>
            <w:tcW w:w="900" w:type="dxa"/>
            <w:noWrap/>
            <w:vAlign w:val="bottom"/>
            <w:hideMark/>
          </w:tcPr>
          <w:p w14:paraId="279384DE" w14:textId="77777777" w:rsidR="00130C5E" w:rsidRPr="00130C5E" w:rsidRDefault="00130C5E" w:rsidP="00130C5E">
            <w:pPr>
              <w:rPr>
                <w:lang w:val="en-DE"/>
              </w:rPr>
            </w:pPr>
          </w:p>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pPr>
              <w:rPr>
                <w:lang w:val="en-DE"/>
              </w:rPr>
            </w:pPr>
          </w:p>
        </w:tc>
        <w:tc>
          <w:tcPr>
            <w:tcW w:w="900" w:type="dxa"/>
            <w:noWrap/>
            <w:vAlign w:val="center"/>
            <w:hideMark/>
          </w:tcPr>
          <w:p w14:paraId="25AA1123" w14:textId="77777777" w:rsidR="00130C5E" w:rsidRPr="00130C5E" w:rsidRDefault="00130C5E" w:rsidP="00130C5E">
            <w:pPr>
              <w:rPr>
                <w:lang w:val="en-DE"/>
              </w:rPr>
            </w:pPr>
          </w:p>
        </w:tc>
        <w:tc>
          <w:tcPr>
            <w:tcW w:w="1221" w:type="dxa"/>
            <w:noWrap/>
            <w:vAlign w:val="center"/>
            <w:hideMark/>
          </w:tcPr>
          <w:p w14:paraId="08602976" w14:textId="77777777" w:rsidR="00130C5E" w:rsidRPr="00130C5E" w:rsidRDefault="00130C5E" w:rsidP="00130C5E">
            <w:pPr>
              <w:rPr>
                <w:lang w:val="en-DE"/>
              </w:rPr>
            </w:pPr>
          </w:p>
        </w:tc>
        <w:tc>
          <w:tcPr>
            <w:tcW w:w="900" w:type="dxa"/>
            <w:noWrap/>
            <w:vAlign w:val="center"/>
            <w:hideMark/>
          </w:tcPr>
          <w:p w14:paraId="6C233AC1" w14:textId="77777777" w:rsidR="00130C5E" w:rsidRPr="00130C5E" w:rsidRDefault="00130C5E" w:rsidP="00130C5E">
            <w:pPr>
              <w:rPr>
                <w:lang w:val="en-DE"/>
              </w:rPr>
            </w:pPr>
          </w:p>
        </w:tc>
        <w:tc>
          <w:tcPr>
            <w:tcW w:w="900" w:type="dxa"/>
            <w:noWrap/>
            <w:vAlign w:val="center"/>
            <w:hideMark/>
          </w:tcPr>
          <w:p w14:paraId="1E91E25F" w14:textId="77777777" w:rsidR="00130C5E" w:rsidRPr="00130C5E" w:rsidRDefault="00130C5E" w:rsidP="00130C5E">
            <w:pPr>
              <w:rPr>
                <w:lang w:val="en-DE"/>
              </w:rPr>
            </w:pPr>
          </w:p>
        </w:tc>
        <w:tc>
          <w:tcPr>
            <w:tcW w:w="900" w:type="dxa"/>
            <w:noWrap/>
            <w:vAlign w:val="center"/>
            <w:hideMark/>
          </w:tcPr>
          <w:p w14:paraId="5DA60B7C" w14:textId="77777777" w:rsidR="00130C5E" w:rsidRPr="00130C5E" w:rsidRDefault="00130C5E" w:rsidP="00130C5E">
            <w:pPr>
              <w:rPr>
                <w:lang w:val="en-DE"/>
              </w:rPr>
            </w:pPr>
          </w:p>
        </w:tc>
        <w:tc>
          <w:tcPr>
            <w:tcW w:w="900" w:type="dxa"/>
            <w:noWrap/>
            <w:vAlign w:val="center"/>
            <w:hideMark/>
          </w:tcPr>
          <w:p w14:paraId="46137DFF" w14:textId="77777777" w:rsidR="00130C5E" w:rsidRPr="00130C5E" w:rsidRDefault="00130C5E" w:rsidP="00130C5E">
            <w:pPr>
              <w:rPr>
                <w:lang w:val="en-DE"/>
              </w:rPr>
            </w:pPr>
          </w:p>
        </w:tc>
        <w:tc>
          <w:tcPr>
            <w:tcW w:w="900" w:type="dxa"/>
            <w:noWrap/>
            <w:vAlign w:val="center"/>
            <w:hideMark/>
          </w:tcPr>
          <w:p w14:paraId="74D57354" w14:textId="77777777" w:rsidR="00130C5E" w:rsidRPr="00130C5E" w:rsidRDefault="00130C5E" w:rsidP="00130C5E">
            <w:pPr>
              <w:rPr>
                <w:lang w:val="en-DE"/>
              </w:rPr>
            </w:pPr>
          </w:p>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lastRenderedPageBreak/>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pPr>
              <w:rPr>
                <w:lang w:val="en-DE"/>
              </w:rPr>
            </w:pPr>
          </w:p>
        </w:tc>
        <w:tc>
          <w:tcPr>
            <w:tcW w:w="900" w:type="dxa"/>
            <w:noWrap/>
            <w:vAlign w:val="center"/>
            <w:hideMark/>
          </w:tcPr>
          <w:p w14:paraId="51D89C72" w14:textId="77777777" w:rsidR="00130C5E" w:rsidRPr="00130C5E" w:rsidRDefault="00130C5E" w:rsidP="00130C5E">
            <w:pPr>
              <w:rPr>
                <w:lang w:val="en-DE"/>
              </w:rPr>
            </w:pPr>
          </w:p>
        </w:tc>
        <w:tc>
          <w:tcPr>
            <w:tcW w:w="1221" w:type="dxa"/>
            <w:noWrap/>
            <w:vAlign w:val="center"/>
            <w:hideMark/>
          </w:tcPr>
          <w:p w14:paraId="7DF69974" w14:textId="77777777" w:rsidR="00130C5E" w:rsidRPr="00130C5E" w:rsidRDefault="00130C5E" w:rsidP="00130C5E">
            <w:pPr>
              <w:rPr>
                <w:lang w:val="en-DE"/>
              </w:rPr>
            </w:pPr>
          </w:p>
        </w:tc>
        <w:tc>
          <w:tcPr>
            <w:tcW w:w="900" w:type="dxa"/>
            <w:noWrap/>
            <w:vAlign w:val="center"/>
            <w:hideMark/>
          </w:tcPr>
          <w:p w14:paraId="7869E163" w14:textId="77777777" w:rsidR="00130C5E" w:rsidRPr="00130C5E" w:rsidRDefault="00130C5E" w:rsidP="00130C5E">
            <w:pPr>
              <w:rPr>
                <w:lang w:val="en-DE"/>
              </w:rPr>
            </w:pPr>
          </w:p>
        </w:tc>
        <w:tc>
          <w:tcPr>
            <w:tcW w:w="900" w:type="dxa"/>
            <w:noWrap/>
            <w:vAlign w:val="center"/>
            <w:hideMark/>
          </w:tcPr>
          <w:p w14:paraId="10F882B0" w14:textId="77777777" w:rsidR="00130C5E" w:rsidRPr="00130C5E" w:rsidRDefault="00130C5E" w:rsidP="00130C5E">
            <w:pPr>
              <w:rPr>
                <w:lang w:val="en-DE"/>
              </w:rPr>
            </w:pPr>
          </w:p>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pPr>
              <w:rPr>
                <w:lang w:val="en-DE"/>
              </w:rPr>
            </w:pPr>
          </w:p>
        </w:tc>
        <w:tc>
          <w:tcPr>
            <w:tcW w:w="900" w:type="dxa"/>
            <w:noWrap/>
            <w:vAlign w:val="bottom"/>
            <w:hideMark/>
          </w:tcPr>
          <w:p w14:paraId="767338FD" w14:textId="77777777" w:rsidR="00130C5E" w:rsidRPr="00130C5E" w:rsidRDefault="00130C5E" w:rsidP="00130C5E">
            <w:pPr>
              <w:rPr>
                <w:lang w:val="en-DE"/>
              </w:rPr>
            </w:pPr>
          </w:p>
        </w:tc>
        <w:tc>
          <w:tcPr>
            <w:tcW w:w="1221" w:type="dxa"/>
            <w:noWrap/>
            <w:vAlign w:val="bottom"/>
            <w:hideMark/>
          </w:tcPr>
          <w:p w14:paraId="3D5E2F4E" w14:textId="77777777" w:rsidR="00130C5E" w:rsidRPr="00130C5E" w:rsidRDefault="00130C5E" w:rsidP="00130C5E">
            <w:pPr>
              <w:rPr>
                <w:lang w:val="en-DE"/>
              </w:rPr>
            </w:pPr>
          </w:p>
        </w:tc>
        <w:tc>
          <w:tcPr>
            <w:tcW w:w="900" w:type="dxa"/>
            <w:noWrap/>
            <w:vAlign w:val="bottom"/>
            <w:hideMark/>
          </w:tcPr>
          <w:p w14:paraId="6149A4AB" w14:textId="77777777" w:rsidR="00130C5E" w:rsidRPr="00130C5E" w:rsidRDefault="00130C5E" w:rsidP="00130C5E">
            <w:pPr>
              <w:rPr>
                <w:lang w:val="en-DE"/>
              </w:rPr>
            </w:pPr>
          </w:p>
        </w:tc>
        <w:tc>
          <w:tcPr>
            <w:tcW w:w="900" w:type="dxa"/>
            <w:noWrap/>
            <w:vAlign w:val="bottom"/>
            <w:hideMark/>
          </w:tcPr>
          <w:p w14:paraId="613F0C16" w14:textId="77777777" w:rsidR="00130C5E" w:rsidRPr="00130C5E" w:rsidRDefault="00130C5E" w:rsidP="00130C5E">
            <w:pPr>
              <w:rPr>
                <w:lang w:val="en-DE"/>
              </w:rPr>
            </w:pPr>
          </w:p>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pPr>
              <w:rPr>
                <w:lang w:val="en-DE"/>
              </w:rPr>
            </w:pPr>
          </w:p>
        </w:tc>
        <w:tc>
          <w:tcPr>
            <w:tcW w:w="900" w:type="dxa"/>
            <w:noWrap/>
            <w:vAlign w:val="center"/>
            <w:hideMark/>
          </w:tcPr>
          <w:p w14:paraId="552BF8C9" w14:textId="77777777" w:rsidR="00130C5E" w:rsidRPr="00130C5E" w:rsidRDefault="00130C5E" w:rsidP="00130C5E">
            <w:pPr>
              <w:rPr>
                <w:lang w:val="en-DE"/>
              </w:rPr>
            </w:pPr>
          </w:p>
        </w:tc>
        <w:tc>
          <w:tcPr>
            <w:tcW w:w="1221" w:type="dxa"/>
            <w:noWrap/>
            <w:vAlign w:val="center"/>
            <w:hideMark/>
          </w:tcPr>
          <w:p w14:paraId="12F42445" w14:textId="77777777" w:rsidR="00130C5E" w:rsidRPr="00130C5E" w:rsidRDefault="00130C5E" w:rsidP="00130C5E">
            <w:pPr>
              <w:rPr>
                <w:lang w:val="en-DE"/>
              </w:rPr>
            </w:pPr>
          </w:p>
        </w:tc>
        <w:tc>
          <w:tcPr>
            <w:tcW w:w="900" w:type="dxa"/>
            <w:noWrap/>
            <w:vAlign w:val="center"/>
            <w:hideMark/>
          </w:tcPr>
          <w:p w14:paraId="3B201819" w14:textId="77777777" w:rsidR="00130C5E" w:rsidRPr="00130C5E" w:rsidRDefault="00130C5E" w:rsidP="00130C5E">
            <w:pPr>
              <w:rPr>
                <w:lang w:val="en-DE"/>
              </w:rPr>
            </w:pPr>
          </w:p>
        </w:tc>
        <w:tc>
          <w:tcPr>
            <w:tcW w:w="900" w:type="dxa"/>
            <w:noWrap/>
            <w:vAlign w:val="center"/>
            <w:hideMark/>
          </w:tcPr>
          <w:p w14:paraId="5949574A" w14:textId="77777777" w:rsidR="00130C5E" w:rsidRPr="00130C5E" w:rsidRDefault="00130C5E" w:rsidP="00130C5E">
            <w:pPr>
              <w:rPr>
                <w:lang w:val="en-DE"/>
              </w:rPr>
            </w:pPr>
          </w:p>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pPr>
              <w:rPr>
                <w:lang w:val="en-DE"/>
              </w:rPr>
            </w:pPr>
          </w:p>
        </w:tc>
        <w:tc>
          <w:tcPr>
            <w:tcW w:w="900" w:type="dxa"/>
            <w:noWrap/>
            <w:vAlign w:val="center"/>
            <w:hideMark/>
          </w:tcPr>
          <w:p w14:paraId="5103EFDD" w14:textId="77777777" w:rsidR="00130C5E" w:rsidRPr="00130C5E" w:rsidRDefault="00130C5E" w:rsidP="00130C5E">
            <w:pPr>
              <w:rPr>
                <w:lang w:val="en-DE"/>
              </w:rPr>
            </w:pPr>
          </w:p>
        </w:tc>
        <w:tc>
          <w:tcPr>
            <w:tcW w:w="1221" w:type="dxa"/>
            <w:noWrap/>
            <w:vAlign w:val="center"/>
            <w:hideMark/>
          </w:tcPr>
          <w:p w14:paraId="1F15D731" w14:textId="77777777" w:rsidR="00130C5E" w:rsidRPr="00130C5E" w:rsidRDefault="00130C5E" w:rsidP="00130C5E">
            <w:pPr>
              <w:rPr>
                <w:lang w:val="en-DE"/>
              </w:rPr>
            </w:pPr>
          </w:p>
        </w:tc>
        <w:tc>
          <w:tcPr>
            <w:tcW w:w="900" w:type="dxa"/>
            <w:noWrap/>
            <w:vAlign w:val="center"/>
            <w:hideMark/>
          </w:tcPr>
          <w:p w14:paraId="23ED277A" w14:textId="77777777" w:rsidR="00130C5E" w:rsidRPr="00130C5E" w:rsidRDefault="00130C5E" w:rsidP="00130C5E">
            <w:pPr>
              <w:rPr>
                <w:lang w:val="en-DE"/>
              </w:rPr>
            </w:pPr>
          </w:p>
        </w:tc>
        <w:tc>
          <w:tcPr>
            <w:tcW w:w="900" w:type="dxa"/>
            <w:noWrap/>
            <w:vAlign w:val="center"/>
            <w:hideMark/>
          </w:tcPr>
          <w:p w14:paraId="5C104165" w14:textId="77777777" w:rsidR="00130C5E" w:rsidRPr="00130C5E" w:rsidRDefault="00130C5E" w:rsidP="00130C5E">
            <w:pPr>
              <w:rPr>
                <w:lang w:val="en-DE"/>
              </w:rPr>
            </w:pPr>
          </w:p>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lastRenderedPageBreak/>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pPr>
              <w:rPr>
                <w:lang w:val="en-DE"/>
              </w:rPr>
            </w:pPr>
          </w:p>
        </w:tc>
        <w:tc>
          <w:tcPr>
            <w:tcW w:w="900" w:type="dxa"/>
            <w:noWrap/>
            <w:vAlign w:val="bottom"/>
            <w:hideMark/>
          </w:tcPr>
          <w:p w14:paraId="3593E4F5" w14:textId="77777777" w:rsidR="00130C5E" w:rsidRPr="00130C5E" w:rsidRDefault="00130C5E" w:rsidP="00130C5E">
            <w:pPr>
              <w:rPr>
                <w:lang w:val="en-DE"/>
              </w:rPr>
            </w:pPr>
          </w:p>
        </w:tc>
        <w:tc>
          <w:tcPr>
            <w:tcW w:w="1221" w:type="dxa"/>
            <w:noWrap/>
            <w:vAlign w:val="bottom"/>
            <w:hideMark/>
          </w:tcPr>
          <w:p w14:paraId="05C34C32" w14:textId="77777777" w:rsidR="00130C5E" w:rsidRPr="00130C5E" w:rsidRDefault="00130C5E" w:rsidP="00130C5E">
            <w:pPr>
              <w:rPr>
                <w:lang w:val="en-DE"/>
              </w:rPr>
            </w:pPr>
          </w:p>
        </w:tc>
        <w:tc>
          <w:tcPr>
            <w:tcW w:w="900" w:type="dxa"/>
            <w:noWrap/>
            <w:vAlign w:val="bottom"/>
            <w:hideMark/>
          </w:tcPr>
          <w:p w14:paraId="304ECEB1" w14:textId="77777777" w:rsidR="00130C5E" w:rsidRPr="00130C5E" w:rsidRDefault="00130C5E" w:rsidP="00130C5E">
            <w:pPr>
              <w:rPr>
                <w:lang w:val="en-DE"/>
              </w:rPr>
            </w:pPr>
          </w:p>
        </w:tc>
        <w:tc>
          <w:tcPr>
            <w:tcW w:w="900" w:type="dxa"/>
            <w:noWrap/>
            <w:vAlign w:val="bottom"/>
            <w:hideMark/>
          </w:tcPr>
          <w:p w14:paraId="5A5C1C70" w14:textId="77777777" w:rsidR="00130C5E" w:rsidRPr="00130C5E" w:rsidRDefault="00130C5E" w:rsidP="00130C5E">
            <w:pPr>
              <w:rPr>
                <w:lang w:val="en-DE"/>
              </w:rPr>
            </w:pPr>
          </w:p>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pPr>
              <w:rPr>
                <w:lang w:val="en-DE"/>
              </w:rPr>
            </w:pPr>
          </w:p>
        </w:tc>
        <w:tc>
          <w:tcPr>
            <w:tcW w:w="900" w:type="dxa"/>
            <w:noWrap/>
            <w:vAlign w:val="center"/>
            <w:hideMark/>
          </w:tcPr>
          <w:p w14:paraId="6723456D" w14:textId="77777777" w:rsidR="00130C5E" w:rsidRPr="00130C5E" w:rsidRDefault="00130C5E" w:rsidP="00130C5E">
            <w:pPr>
              <w:rPr>
                <w:lang w:val="en-DE"/>
              </w:rPr>
            </w:pPr>
          </w:p>
        </w:tc>
        <w:tc>
          <w:tcPr>
            <w:tcW w:w="1221" w:type="dxa"/>
            <w:noWrap/>
            <w:vAlign w:val="center"/>
            <w:hideMark/>
          </w:tcPr>
          <w:p w14:paraId="4F2B58F0" w14:textId="77777777" w:rsidR="00130C5E" w:rsidRPr="00130C5E" w:rsidRDefault="00130C5E" w:rsidP="00130C5E">
            <w:pPr>
              <w:rPr>
                <w:lang w:val="en-DE"/>
              </w:rPr>
            </w:pPr>
          </w:p>
        </w:tc>
        <w:tc>
          <w:tcPr>
            <w:tcW w:w="900" w:type="dxa"/>
            <w:noWrap/>
            <w:vAlign w:val="center"/>
            <w:hideMark/>
          </w:tcPr>
          <w:p w14:paraId="4CFFD012" w14:textId="77777777" w:rsidR="00130C5E" w:rsidRPr="00130C5E" w:rsidRDefault="00130C5E" w:rsidP="00130C5E">
            <w:pPr>
              <w:rPr>
                <w:lang w:val="en-DE"/>
              </w:rPr>
            </w:pPr>
          </w:p>
        </w:tc>
        <w:tc>
          <w:tcPr>
            <w:tcW w:w="900" w:type="dxa"/>
            <w:noWrap/>
            <w:vAlign w:val="center"/>
            <w:hideMark/>
          </w:tcPr>
          <w:p w14:paraId="0CDE1710" w14:textId="77777777" w:rsidR="00130C5E" w:rsidRPr="00130C5E" w:rsidRDefault="00130C5E" w:rsidP="00130C5E">
            <w:pPr>
              <w:rPr>
                <w:lang w:val="en-DE"/>
              </w:rPr>
            </w:pPr>
          </w:p>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423F2D" w:rsidP="009F0EA8">
      <w:pPr>
        <w:pStyle w:val="berschrift9"/>
        <w:rPr>
          <w:szCs w:val="24"/>
          <w:lang w:val="en-CA"/>
        </w:rPr>
      </w:pPr>
      <w:hyperlink r:id="rId106" w:history="1">
        <w:r w:rsidR="009F0EA8" w:rsidRPr="000C13D4">
          <w:rPr>
            <w:color w:val="0000FF"/>
            <w:szCs w:val="24"/>
            <w:u w:val="single"/>
            <w:lang w:val="en-CA"/>
          </w:rPr>
          <w:t>JVET-Z0009</w:t>
        </w:r>
      </w:hyperlink>
      <w:r w:rsidR="009F0EA8" w:rsidRPr="000C13D4">
        <w:rPr>
          <w:szCs w:val="24"/>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102" w:name="_Hlk100918192"/>
      <w:r w:rsidRPr="00945712">
        <w:rPr>
          <w:b/>
          <w:bCs/>
          <w:i/>
          <w:iCs/>
        </w:rPr>
        <w:t>the SEI messages in VSEI, VVC, HEVC and AVC</w:t>
      </w:r>
      <w:bookmarkEnd w:id="102"/>
    </w:p>
    <w:p w14:paraId="0A2F197E" w14:textId="77777777" w:rsidR="00945712" w:rsidRPr="00945712" w:rsidRDefault="00423F2D" w:rsidP="00945712">
      <w:hyperlink r:id="rId107"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423F2D" w:rsidP="00945712">
      <w:hyperlink r:id="rId108"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103" w:name="_Hlk92466015"/>
    <w:p w14:paraId="27D83A93" w14:textId="77777777" w:rsidR="00945712" w:rsidRPr="00945712" w:rsidRDefault="00945712" w:rsidP="00945712">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103"/>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423F2D" w:rsidP="00945712">
      <w:hyperlink r:id="rId109"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423F2D" w:rsidP="00945712">
      <w:hyperlink r:id="rId110"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77777777" w:rsidR="00945712" w:rsidRPr="00945712" w:rsidRDefault="00423F2D" w:rsidP="00945712">
      <w:hyperlink r:id="rId111"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7F189662" w14:textId="77777777" w:rsidR="00945712" w:rsidRPr="00945712" w:rsidRDefault="00945712" w:rsidP="00945712">
      <w:r w:rsidRPr="00945712">
        <w:t>(JVET-Z0047 also relates to the mandate to study the SEI messages in VSEI, VVC, HEVC and AVC)</w:t>
      </w:r>
    </w:p>
    <w:p w14:paraId="6D4E1A78" w14:textId="77777777" w:rsidR="00945712" w:rsidRPr="00945712" w:rsidRDefault="00423F2D" w:rsidP="00945712">
      <w:hyperlink r:id="rId112"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423F2D" w:rsidP="00945712">
      <w:pPr>
        <w:rPr>
          <w:lang w:val="en-CA"/>
        </w:rPr>
      </w:pPr>
      <w:hyperlink r:id="rId113" w:history="1">
        <w:r w:rsidR="00945712" w:rsidRPr="00945712">
          <w:rPr>
            <w:rStyle w:val="Hyperlink"/>
          </w:rPr>
          <w:t>JVET-Z0129</w:t>
        </w:r>
      </w:hyperlink>
      <w:r w:rsidR="00945712" w:rsidRPr="00945712">
        <w:t xml:space="preserve"> AHG9: SEI for transparency information as dedicated layer for transparent screens [</w:t>
      </w:r>
      <w:proofErr w:type="gramStart"/>
      <w:r w:rsidR="00945712" w:rsidRPr="00945712">
        <w:t>E.Thomas</w:t>
      </w:r>
      <w:proofErr w:type="gramEnd"/>
      <w:r w:rsidR="00945712" w:rsidRPr="00945712">
        <w:t>, P. Andrivon, F. Le Leannec, M. Radosavljević, M-L. Champel (Xiaomi)</w:t>
      </w:r>
      <w:r w:rsidR="00945712"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423F2D" w:rsidP="00945712">
      <w:hyperlink r:id="rId114"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423F2D" w:rsidP="00945712">
      <w:hyperlink r:id="rId115"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6"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423F2D" w:rsidP="009F0EA8">
      <w:pPr>
        <w:pStyle w:val="berschrift9"/>
        <w:rPr>
          <w:szCs w:val="24"/>
          <w:lang w:val="en-CA"/>
        </w:rPr>
      </w:pPr>
      <w:hyperlink r:id="rId117" w:history="1">
        <w:r w:rsidR="009F0EA8" w:rsidRPr="000C13D4">
          <w:rPr>
            <w:color w:val="0000FF"/>
            <w:szCs w:val="24"/>
            <w:u w:val="single"/>
            <w:lang w:val="en-CA"/>
          </w:rPr>
          <w:t>JVET-Z0010</w:t>
        </w:r>
      </w:hyperlink>
      <w:r w:rsidR="009F0EA8" w:rsidRPr="000C13D4">
        <w:rPr>
          <w:szCs w:val="24"/>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104"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104"/>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lastRenderedPageBreak/>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423F2D" w:rsidP="009F0EA8">
      <w:pPr>
        <w:pStyle w:val="berschrift9"/>
        <w:rPr>
          <w:szCs w:val="24"/>
          <w:lang w:val="en-CA"/>
        </w:rPr>
      </w:pPr>
      <w:hyperlink r:id="rId118" w:history="1">
        <w:r w:rsidR="009F0EA8" w:rsidRPr="000C13D4">
          <w:rPr>
            <w:color w:val="0000FF"/>
            <w:szCs w:val="24"/>
            <w:u w:val="single"/>
            <w:lang w:val="en-CA"/>
          </w:rPr>
          <w:t>JVET-Z0011</w:t>
        </w:r>
      </w:hyperlink>
      <w:r w:rsidR="009F0EA8" w:rsidRPr="000C13D4">
        <w:rPr>
          <w:szCs w:val="24"/>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06"/>
        <w:gridCol w:w="2339"/>
        <w:gridCol w:w="6205"/>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EE1: Summary of Exploration Experiments on Neural Network-based Video Coding</w:t>
            </w:r>
          </w:p>
        </w:tc>
        <w:tc>
          <w:tcPr>
            <w:tcW w:w="6205" w:type="dxa"/>
            <w:hideMark/>
          </w:tcPr>
          <w:p w14:paraId="7B05395F" w14:textId="77777777" w:rsidR="00C914D7" w:rsidRPr="00C914D7" w:rsidRDefault="00C914D7" w:rsidP="00C914D7">
            <w:r w:rsidRPr="00C914D7">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787"/>
        <w:gridCol w:w="1593"/>
        <w:gridCol w:w="1216"/>
        <w:gridCol w:w="1075"/>
        <w:gridCol w:w="1044"/>
        <w:gridCol w:w="1384"/>
        <w:gridCol w:w="1020"/>
        <w:gridCol w:w="123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lastRenderedPageBreak/>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t>JVET-Z0101</w:t>
            </w:r>
          </w:p>
        </w:tc>
        <w:tc>
          <w:tcPr>
            <w:tcW w:w="1631" w:type="dxa"/>
            <w:noWrap/>
            <w:vAlign w:val="center"/>
          </w:tcPr>
          <w:p w14:paraId="45955969" w14:textId="77777777" w:rsidR="00C914D7" w:rsidRPr="00C914D7" w:rsidRDefault="00C914D7" w:rsidP="00C914D7">
            <w:r w:rsidRPr="00C914D7">
              <w:t>AHG11: Post-process filter based on fusion of 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lastRenderedPageBreak/>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Z0077</w:t>
            </w:r>
          </w:p>
        </w:tc>
        <w:tc>
          <w:tcPr>
            <w:tcW w:w="1631" w:type="dxa"/>
            <w:noWrap/>
            <w:vAlign w:val="center"/>
          </w:tcPr>
          <w:p w14:paraId="5D6423AB" w14:textId="77777777" w:rsidR="00C914D7" w:rsidRPr="00C914D7" w:rsidRDefault="00C914D7" w:rsidP="00C914D7">
            <w:r w:rsidRPr="00C914D7">
              <w:t>AHG11: Extension of DOVC to Regular 2D Videos</w:t>
            </w:r>
          </w:p>
        </w:tc>
        <w:tc>
          <w:tcPr>
            <w:tcW w:w="1052" w:type="dxa"/>
            <w:noWrap/>
            <w:vAlign w:val="center"/>
          </w:tcPr>
          <w:p w14:paraId="65B9499C" w14:textId="77777777" w:rsidR="00C914D7" w:rsidRPr="00C914D7" w:rsidRDefault="00C914D7" w:rsidP="00C914D7">
            <w:r w:rsidRPr="00C914D7">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 xml:space="preserve">EE1-2.2: CNN-based Super Resolution for </w:t>
            </w:r>
            <w:r w:rsidRPr="00C914D7">
              <w:lastRenderedPageBreak/>
              <w:t>Video Coding Using Decoded Information</w:t>
            </w:r>
          </w:p>
        </w:tc>
        <w:tc>
          <w:tcPr>
            <w:tcW w:w="3173" w:type="pct"/>
            <w:noWrap/>
            <w:vAlign w:val="center"/>
          </w:tcPr>
          <w:p w14:paraId="437E6A2E" w14:textId="77777777" w:rsidR="00C914D7" w:rsidRPr="00C914D7" w:rsidRDefault="00C914D7" w:rsidP="00C914D7">
            <w:r w:rsidRPr="00C914D7">
              <w:lastRenderedPageBreak/>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EE1-1.6-related: Improved RDO 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lastRenderedPageBreak/>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AHG4] REV Result for AHG11/EE1 and AHG4 new test sequences</w:t>
            </w:r>
          </w:p>
        </w:tc>
        <w:tc>
          <w:tcPr>
            <w:tcW w:w="3163" w:type="pct"/>
            <w:noWrap/>
            <w:vAlign w:val="center"/>
          </w:tcPr>
          <w:p w14:paraId="0D8C8A30" w14:textId="77777777" w:rsidR="00C914D7" w:rsidRPr="00C914D7" w:rsidRDefault="00C914D7" w:rsidP="00C914D7">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lastRenderedPageBreak/>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423F2D" w:rsidP="009F0EA8">
      <w:pPr>
        <w:pStyle w:val="berschrift9"/>
        <w:rPr>
          <w:szCs w:val="24"/>
          <w:lang w:val="en-CA"/>
        </w:rPr>
      </w:pPr>
      <w:hyperlink r:id="rId119" w:history="1">
        <w:r w:rsidR="009F0EA8" w:rsidRPr="000C13D4">
          <w:rPr>
            <w:color w:val="0000FF"/>
            <w:szCs w:val="24"/>
            <w:u w:val="single"/>
            <w:lang w:val="en-CA"/>
          </w:rPr>
          <w:t>JVET-Z0012</w:t>
        </w:r>
      </w:hyperlink>
      <w:r w:rsidR="009F0EA8" w:rsidRPr="000C13D4">
        <w:rPr>
          <w:szCs w:val="24"/>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lastRenderedPageBreak/>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lastRenderedPageBreak/>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77777777"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r w:rsidRPr="00C914D7">
        <w:rPr>
          <w:lang w:val="fr-FR"/>
        </w:rPr>
        <w:t>Franc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423F2D" w:rsidP="009F0EA8">
      <w:pPr>
        <w:pStyle w:val="berschrift9"/>
        <w:rPr>
          <w:szCs w:val="24"/>
          <w:lang w:val="en-CA"/>
        </w:rPr>
      </w:pPr>
      <w:hyperlink r:id="rId120" w:history="1">
        <w:r w:rsidR="009F0EA8" w:rsidRPr="000C13D4">
          <w:rPr>
            <w:color w:val="0000FF"/>
            <w:szCs w:val="24"/>
            <w:u w:val="single"/>
            <w:lang w:val="en-CA"/>
          </w:rPr>
          <w:t>JVET-Z0013</w:t>
        </w:r>
      </w:hyperlink>
      <w:r w:rsidR="009F0EA8" w:rsidRPr="000C13D4">
        <w:rPr>
          <w:szCs w:val="24"/>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105" w:name="_Hlk101279699"/>
      <w:r w:rsidRPr="00DE140C">
        <w:lastRenderedPageBreak/>
        <w:t>JVET-Z0047 AHG13: Improvements of film grain analysis</w:t>
      </w:r>
    </w:p>
    <w:bookmarkEnd w:id="105"/>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106" w:name="_Hlk101279786"/>
      <w:r w:rsidRPr="00DE140C">
        <w:rPr>
          <w:b/>
          <w:bCs/>
        </w:rPr>
        <w:t>JVET-Z0115 AHG13: Proposed film grain synthesis reference model</w:t>
      </w:r>
      <w:bookmarkEnd w:id="106"/>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107" w:name="_Hlk101279803"/>
      <w:r w:rsidRPr="00DE140C">
        <w:rPr>
          <w:b/>
          <w:bCs/>
        </w:rPr>
        <w:t>JVET-Z0132 AHG13: On film grain synthesis</w:t>
      </w:r>
      <w:bookmarkEnd w:id="107"/>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6A94D393" w:rsidR="005A0F2A" w:rsidRPr="00172D2C" w:rsidRDefault="0049314C" w:rsidP="00551ED8">
      <w:pPr>
        <w:pStyle w:val="berschrift1"/>
        <w:numPr>
          <w:ilvl w:val="0"/>
          <w:numId w:val="46"/>
        </w:numPr>
        <w:rPr>
          <w:lang w:val="en-CA"/>
        </w:rPr>
      </w:pPr>
      <w:bookmarkStart w:id="108" w:name="_Ref383632975"/>
      <w:bookmarkStart w:id="109" w:name="_Ref12827018"/>
      <w:bookmarkStart w:id="110" w:name="_Ref79763414"/>
      <w:r w:rsidRPr="00172D2C">
        <w:rPr>
          <w:lang w:val="en-CA"/>
        </w:rPr>
        <w:t>Project development</w:t>
      </w:r>
      <w:bookmarkEnd w:id="108"/>
      <w:bookmarkEnd w:id="109"/>
      <w:r w:rsidR="00F8123E" w:rsidRPr="00172D2C">
        <w:rPr>
          <w:lang w:val="en-CA"/>
        </w:rPr>
        <w:t xml:space="preserve"> (</w:t>
      </w:r>
      <w:r w:rsidR="00461962">
        <w:rPr>
          <w:lang w:val="en-CA"/>
        </w:rPr>
        <w:t>25</w:t>
      </w:r>
      <w:r w:rsidR="00F8123E" w:rsidRPr="00172D2C">
        <w:rPr>
          <w:lang w:val="en-CA"/>
        </w:rPr>
        <w:t>)</w:t>
      </w:r>
      <w:bookmarkEnd w:id="110"/>
    </w:p>
    <w:p w14:paraId="3B3C001E" w14:textId="51476403" w:rsidR="00E55329" w:rsidRPr="00172D2C" w:rsidRDefault="00E55329" w:rsidP="00E55329">
      <w:pPr>
        <w:pStyle w:val="berschrift2"/>
        <w:rPr>
          <w:lang w:val="en-CA"/>
        </w:rPr>
      </w:pPr>
      <w:bookmarkStart w:id="111" w:name="_Ref61274023"/>
      <w:bookmarkStart w:id="112" w:name="_Ref4665833"/>
      <w:bookmarkStart w:id="113"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111"/>
    </w:p>
    <w:p w14:paraId="07DD45EF" w14:textId="4414E757"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6F5E5F">
        <w:rPr>
          <w:lang w:val="en-CA"/>
        </w:rPr>
        <w:t>X</w:t>
      </w:r>
      <w:r w:rsidR="008D29DC" w:rsidRPr="00172D2C">
        <w:rPr>
          <w:lang w:val="en-CA"/>
        </w:rPr>
        <w:t xml:space="preserve"> </w:t>
      </w:r>
      <w:r w:rsidRPr="00172D2C">
        <w:rPr>
          <w:lang w:val="en-CA"/>
        </w:rPr>
        <w:t xml:space="preserve">at </w:t>
      </w:r>
      <w:r w:rsidR="006F5E5F">
        <w:rPr>
          <w:lang w:val="en-CA"/>
        </w:rPr>
        <w:t>XXXX</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6F5E5F">
        <w:rPr>
          <w:lang w:val="en-CA"/>
        </w:rPr>
        <w:t>XX</w:t>
      </w:r>
      <w:r w:rsidR="008D29DC" w:rsidRPr="00172D2C">
        <w:rPr>
          <w:lang w:val="en-CA"/>
        </w:rPr>
        <w:t xml:space="preserve">day </w:t>
      </w:r>
      <w:r w:rsidR="006F5E5F">
        <w:rPr>
          <w:lang w:val="en-CA"/>
        </w:rPr>
        <w:t>2X</w:t>
      </w:r>
      <w:r w:rsidR="008D29DC"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423F2D" w:rsidP="00E82967">
      <w:pPr>
        <w:pStyle w:val="berschrift9"/>
        <w:rPr>
          <w:szCs w:val="24"/>
          <w:lang w:val="en-CA"/>
        </w:rPr>
      </w:pPr>
      <w:hyperlink r:id="rId121" w:history="1">
        <w:r w:rsidR="009F0EA8" w:rsidRPr="000C13D4">
          <w:rPr>
            <w:color w:val="0000FF"/>
            <w:szCs w:val="24"/>
            <w:u w:val="single"/>
            <w:lang w:val="en-CA"/>
          </w:rPr>
          <w:t>JVET-Z0020</w:t>
        </w:r>
      </w:hyperlink>
      <w:r w:rsidR="009F0EA8" w:rsidRPr="000C13D4">
        <w:rPr>
          <w:szCs w:val="24"/>
          <w:lang w:val="en-CA"/>
        </w:rPr>
        <w:t xml:space="preserve"> Deployment status of the HEVC standard [G. J. Sullivan (Microsoft)]</w:t>
      </w:r>
    </w:p>
    <w:p w14:paraId="133EB70F" w14:textId="77777777" w:rsidR="00CA54A0" w:rsidRPr="00CA54A0" w:rsidRDefault="00CA54A0" w:rsidP="00CA54A0">
      <w:pPr>
        <w:rPr>
          <w:lang w:val="en-CA"/>
        </w:rPr>
      </w:pPr>
    </w:p>
    <w:p w14:paraId="486EA038" w14:textId="77777777" w:rsidR="009F0EA8" w:rsidRPr="000C13D4" w:rsidRDefault="00423F2D" w:rsidP="00E82967">
      <w:pPr>
        <w:pStyle w:val="berschrift9"/>
        <w:rPr>
          <w:szCs w:val="24"/>
          <w:lang w:val="en-CA"/>
        </w:rPr>
      </w:pPr>
      <w:hyperlink r:id="rId122" w:history="1">
        <w:r w:rsidR="009F0EA8" w:rsidRPr="000C13D4">
          <w:rPr>
            <w:color w:val="0000FF"/>
            <w:szCs w:val="24"/>
            <w:u w:val="single"/>
            <w:lang w:val="en-CA"/>
          </w:rPr>
          <w:t>JVET-Z0021</w:t>
        </w:r>
      </w:hyperlink>
      <w:r w:rsidR="009F0EA8" w:rsidRPr="000C13D4">
        <w:rPr>
          <w:szCs w:val="24"/>
          <w:lang w:val="en-CA"/>
        </w:rPr>
        <w:t xml:space="preserve"> Deployment status of the VVC standard [G. J. Sullivan (Microsoft)]</w:t>
      </w:r>
    </w:p>
    <w:p w14:paraId="70FBD543" w14:textId="77777777" w:rsidR="006F5E5F" w:rsidRPr="00172D2C" w:rsidRDefault="006F5E5F" w:rsidP="00E55329">
      <w:pPr>
        <w:rPr>
          <w:lang w:val="en-CA"/>
        </w:rPr>
      </w:pPr>
    </w:p>
    <w:p w14:paraId="118C3A43" w14:textId="1D7ABE5A" w:rsidR="00EB131B" w:rsidRPr="00172D2C" w:rsidRDefault="005D1FAC" w:rsidP="00422C11">
      <w:pPr>
        <w:pStyle w:val="berschrift2"/>
        <w:rPr>
          <w:lang w:val="en-CA"/>
        </w:rPr>
      </w:pPr>
      <w:bookmarkStart w:id="114" w:name="_Ref79597337"/>
      <w:r w:rsidRPr="00172D2C">
        <w:rPr>
          <w:lang w:val="en-CA"/>
        </w:rPr>
        <w:t>Text development and errata reporting</w:t>
      </w:r>
      <w:r w:rsidR="0049314A" w:rsidRPr="00172D2C">
        <w:rPr>
          <w:lang w:val="en-CA"/>
        </w:rPr>
        <w:t xml:space="preserve"> (</w:t>
      </w:r>
      <w:r w:rsidR="00F24187">
        <w:rPr>
          <w:lang w:val="en-CA"/>
        </w:rPr>
        <w:t>2</w:t>
      </w:r>
      <w:r w:rsidR="0049314A" w:rsidRPr="00172D2C">
        <w:rPr>
          <w:lang w:val="en-CA"/>
        </w:rPr>
        <w:t>)</w:t>
      </w:r>
      <w:bookmarkEnd w:id="112"/>
      <w:bookmarkEnd w:id="113"/>
      <w:bookmarkEnd w:id="114"/>
    </w:p>
    <w:p w14:paraId="2EAAB03D" w14:textId="7FA6500A" w:rsidR="006F5E5F" w:rsidRDefault="006F5E5F" w:rsidP="006F5E5F">
      <w:pPr>
        <w:rPr>
          <w:lang w:val="en-CA"/>
        </w:rPr>
      </w:pPr>
      <w:bookmarkStart w:id="115"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6F5E5F">
      <w:pPr>
        <w:rPr>
          <w:lang w:val="en-CA"/>
        </w:rPr>
      </w:pPr>
    </w:p>
    <w:p w14:paraId="75818577" w14:textId="63083FD7" w:rsidR="00F24187" w:rsidRDefault="00F24187" w:rsidP="006F5E5F">
      <w:pPr>
        <w:rPr>
          <w:lang w:val="en-CA"/>
        </w:rPr>
      </w:pPr>
      <w:r>
        <w:rPr>
          <w:lang w:val="en-CA"/>
        </w:rPr>
        <w:t>At the beginning of the session, it was discussed that the two tickets mentioned in AHG2 report:</w:t>
      </w:r>
    </w:p>
    <w:p w14:paraId="207BE985" w14:textId="77777777" w:rsidR="00F24187" w:rsidRPr="00331304" w:rsidRDefault="00423F2D" w:rsidP="00F24187">
      <w:pPr>
        <w:numPr>
          <w:ilvl w:val="0"/>
          <w:numId w:val="208"/>
        </w:numPr>
      </w:pPr>
      <w:hyperlink r:id="rId123" w:history="1">
        <w:r w:rsidR="00F24187" w:rsidRPr="00331304">
          <w:rPr>
            <w:rStyle w:val="Hyperlink"/>
          </w:rPr>
          <w:t>#1547</w:t>
        </w:r>
      </w:hyperlink>
      <w:r w:rsidR="00F24187" w:rsidRPr="00331304">
        <w:t xml:space="preserve"> sb_coded_flag non-present inference logic error</w:t>
      </w:r>
    </w:p>
    <w:p w14:paraId="4CBA5CBF" w14:textId="77777777" w:rsidR="00F24187" w:rsidRPr="00331304" w:rsidRDefault="00423F2D" w:rsidP="00F24187">
      <w:pPr>
        <w:numPr>
          <w:ilvl w:val="0"/>
          <w:numId w:val="208"/>
        </w:numPr>
      </w:pPr>
      <w:hyperlink r:id="rId124" w:history="1">
        <w:r w:rsidR="00F24187" w:rsidRPr="00331304">
          <w:rPr>
            <w:rStyle w:val="Hyperlink"/>
          </w:rPr>
          <w:t>#1544</w:t>
        </w:r>
      </w:hyperlink>
      <w:r w:rsidR="00F24187" w:rsidRPr="00331304">
        <w:t xml:space="preserve"> sb_coded_flag definition lacks size of a sub-block</w:t>
      </w:r>
    </w:p>
    <w:p w14:paraId="2561886E" w14:textId="5C206D26" w:rsidR="00F24187" w:rsidRDefault="00F24187" w:rsidP="006F5E5F">
      <w:pPr>
        <w:rPr>
          <w:lang w:val="en-CA"/>
        </w:rPr>
      </w:pPr>
      <w:r>
        <w:rPr>
          <w:lang w:val="en-CA"/>
        </w:rPr>
        <w:t>as well as the new ticket #1548 need to be resolved. These issues could be an action item for v3 (draft 2, CDAM1)</w:t>
      </w:r>
    </w:p>
    <w:p w14:paraId="78C7CCC7" w14:textId="04A0AEC8" w:rsidR="00F24187" w:rsidRDefault="00F24187" w:rsidP="006F5E5F">
      <w:pPr>
        <w:rPr>
          <w:lang w:val="en-CA"/>
        </w:rPr>
      </w:pPr>
      <w:r w:rsidRPr="00F43727">
        <w:rPr>
          <w:highlight w:val="yellow"/>
          <w:lang w:val="en-CA"/>
        </w:rPr>
        <w:t>Revisit</w:t>
      </w:r>
      <w:r>
        <w:rPr>
          <w:lang w:val="en-CA"/>
        </w:rPr>
        <w:t xml:space="preserve"> after offline consideration of experts with knowledge on these items with editors.</w:t>
      </w:r>
    </w:p>
    <w:p w14:paraId="6293DA47" w14:textId="77777777" w:rsidR="00F24187" w:rsidRDefault="00F24187" w:rsidP="006F5E5F">
      <w:pPr>
        <w:rPr>
          <w:lang w:val="en-CA"/>
        </w:rPr>
      </w:pPr>
    </w:p>
    <w:p w14:paraId="6C36E862" w14:textId="2E8E79DC" w:rsidR="00EE76E6" w:rsidRDefault="00423F2D" w:rsidP="00E82967">
      <w:pPr>
        <w:pStyle w:val="berschrift9"/>
        <w:rPr>
          <w:szCs w:val="24"/>
          <w:lang w:val="en-CA"/>
        </w:rPr>
      </w:pPr>
      <w:hyperlink r:id="rId125" w:history="1">
        <w:r w:rsidR="00EE76E6" w:rsidRPr="000C13D4">
          <w:rPr>
            <w:color w:val="0000FF"/>
            <w:szCs w:val="24"/>
            <w:u w:val="single"/>
            <w:lang w:val="en-CA"/>
          </w:rPr>
          <w:t>JVET-Z0119</w:t>
        </w:r>
      </w:hyperlink>
      <w:r w:rsidR="00EE76E6" w:rsidRPr="000C13D4">
        <w:rPr>
          <w:szCs w:val="24"/>
          <w:lang w:val="en-CA"/>
        </w:rPr>
        <w:t xml:space="preserve"> Editorial status of alpha blending text and ITU-T Last Call for VSEI v2 [G. J. Sullivan (Microsoft), Y.-K. Wang (Bytedance)]</w:t>
      </w:r>
    </w:p>
    <w:p w14:paraId="2AE5C557" w14:textId="1F067BC7" w:rsidR="00CA54A0" w:rsidRDefault="00F24187" w:rsidP="00CA54A0">
      <w:pPr>
        <w:rPr>
          <w:lang w:val="en-CA"/>
        </w:rPr>
      </w:pPr>
      <w:r w:rsidRPr="00F24187">
        <w:rPr>
          <w:lang w:val="en-CA"/>
        </w:rPr>
        <w:t>This contribution discusses the editorial status of alpha blending text description, particularly for VVC v2 text preparation. It reports that further refinement o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CA54A0">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CA54A0">
      <w:pPr>
        <w:rPr>
          <w:lang w:val="en-CA"/>
        </w:rPr>
      </w:pPr>
      <w:r>
        <w:rPr>
          <w:lang w:val="en-CA"/>
        </w:rPr>
        <w:t>Experts are asked to carefully study the text and contact Gary Sullivan in case of inconsistencies found.</w:t>
      </w:r>
    </w:p>
    <w:p w14:paraId="79663E7B" w14:textId="2D949975" w:rsidR="00D105EF" w:rsidRDefault="00D105EF" w:rsidP="00CA54A0">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CA54A0">
      <w:pPr>
        <w:rPr>
          <w:lang w:val="en-CA"/>
        </w:rPr>
      </w:pPr>
    </w:p>
    <w:p w14:paraId="249919A0" w14:textId="77777777" w:rsidR="00EE76E6" w:rsidRPr="000C13D4" w:rsidRDefault="00423F2D" w:rsidP="00E82967">
      <w:pPr>
        <w:pStyle w:val="berschrift9"/>
        <w:rPr>
          <w:szCs w:val="24"/>
          <w:lang w:val="en-CA"/>
        </w:rPr>
      </w:pPr>
      <w:hyperlink r:id="rId126" w:history="1">
        <w:r w:rsidR="00EE76E6" w:rsidRPr="000C13D4">
          <w:rPr>
            <w:color w:val="0000FF"/>
            <w:szCs w:val="24"/>
            <w:u w:val="single"/>
            <w:lang w:val="en-CA"/>
          </w:rPr>
          <w:t>JVET-Z0122</w:t>
        </w:r>
      </w:hyperlink>
      <w:r w:rsidR="00EE76E6" w:rsidRPr="000C13D4">
        <w:rPr>
          <w:szCs w:val="24"/>
          <w:lang w:val="en-CA"/>
        </w:rPr>
        <w:t xml:space="preserve"> Some HEVC text changes [Y.-K. Wang (Bytedance), G. J. Sullivan (Microsoft)]</w:t>
      </w:r>
    </w:p>
    <w:p w14:paraId="7D724340" w14:textId="77777777" w:rsidR="00615CCF" w:rsidRPr="00615CCF" w:rsidRDefault="00615CCF" w:rsidP="00615C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615C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615CCF">
      <w:pPr>
        <w:rPr>
          <w:lang w:val="en-CA"/>
        </w:rPr>
      </w:pPr>
    </w:p>
    <w:p w14:paraId="5136AA12" w14:textId="3150DE44" w:rsidR="003B4CF8" w:rsidRDefault="003B4CF8" w:rsidP="00615CCF">
      <w:pPr>
        <w:rPr>
          <w:lang w:val="en-CA"/>
        </w:rPr>
      </w:pPr>
      <w:r>
        <w:rPr>
          <w:lang w:val="en-CA"/>
        </w:rPr>
        <w:t>It was agreed that this is an obvious action item to implement the last meeting’s decision.</w:t>
      </w:r>
    </w:p>
    <w:p w14:paraId="15B86A9A" w14:textId="0398CDEB" w:rsidR="004E5732" w:rsidRDefault="003B4CF8" w:rsidP="00615C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615CCF">
      <w:pPr>
        <w:rPr>
          <w:lang w:val="en-CA"/>
        </w:rPr>
      </w:pPr>
      <w:r>
        <w:rPr>
          <w:lang w:val="en-CA"/>
        </w:rPr>
        <w:t>It was agreed to rephrase the proposed note in annex A to avoid that a note imposes normative behaviour.</w:t>
      </w:r>
    </w:p>
    <w:p w14:paraId="6FF074DB" w14:textId="3A5A6B2E" w:rsidR="003B4CF8" w:rsidRDefault="004E5732" w:rsidP="00615CCF">
      <w:pPr>
        <w:rPr>
          <w:lang w:val="en-CA"/>
        </w:rPr>
      </w:pPr>
      <w:r>
        <w:rPr>
          <w:lang w:val="en-CA"/>
        </w:rPr>
        <w:t>The same modification also needs to be applied to the VVC text of unlimited level.</w:t>
      </w:r>
    </w:p>
    <w:p w14:paraId="36411687" w14:textId="77777777" w:rsidR="003B4CF8" w:rsidRDefault="003B4CF8" w:rsidP="00615CCF">
      <w:pPr>
        <w:rPr>
          <w:lang w:val="en-CA"/>
        </w:rPr>
      </w:pPr>
    </w:p>
    <w:p w14:paraId="19BB5D58" w14:textId="2E0B1691" w:rsidR="003A74C1" w:rsidRPr="00172D2C" w:rsidRDefault="00B7302D" w:rsidP="003A74C1">
      <w:pPr>
        <w:pStyle w:val="berschrift2"/>
        <w:rPr>
          <w:lang w:val="en-CA"/>
        </w:rPr>
      </w:pPr>
      <w:r w:rsidRPr="00172D2C">
        <w:rPr>
          <w:lang w:val="en-CA"/>
        </w:rPr>
        <w:t>T</w:t>
      </w:r>
      <w:r w:rsidR="003A74C1" w:rsidRPr="00172D2C">
        <w:rPr>
          <w:lang w:val="en-CA"/>
        </w:rPr>
        <w:t>est conditions (</w:t>
      </w:r>
      <w:r w:rsidR="005B27D7">
        <w:rPr>
          <w:lang w:val="en-CA"/>
        </w:rPr>
        <w:t>1</w:t>
      </w:r>
      <w:r w:rsidR="003A74C1" w:rsidRPr="00172D2C">
        <w:rPr>
          <w:lang w:val="en-CA"/>
        </w:rPr>
        <w:t>)</w:t>
      </w:r>
      <w:bookmarkEnd w:id="115"/>
    </w:p>
    <w:p w14:paraId="02DE05E6" w14:textId="65CB62F2" w:rsidR="006F5E5F" w:rsidRDefault="006F5E5F" w:rsidP="006F5E5F">
      <w:pPr>
        <w:rPr>
          <w:ins w:id="116" w:author="Jens-Rainer Ohm" w:date="2022-04-25T23:06:00Z"/>
          <w:lang w:val="en-CA"/>
        </w:rPr>
      </w:pPr>
      <w:bookmarkStart w:id="117" w:name="_Ref43056510"/>
      <w:bookmarkStart w:id="118" w:name="_Ref443720177"/>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56B292C5" w:rsidR="00802A0D" w:rsidRDefault="00802A0D" w:rsidP="006F5E5F">
      <w:pPr>
        <w:rPr>
          <w:ins w:id="119" w:author="Jens-Rainer Ohm" w:date="2022-04-25T23:06:00Z"/>
          <w:lang w:val="en-CA"/>
        </w:rPr>
      </w:pPr>
      <w:ins w:id="120" w:author="Jens-Rainer Ohm" w:date="2022-04-25T23:06:00Z">
        <w:r>
          <w:rPr>
            <w:lang w:val="en-CA"/>
          </w:rPr>
          <w:lastRenderedPageBreak/>
          <w:t>JVET-Z0157 is also related.</w:t>
        </w:r>
      </w:ins>
    </w:p>
    <w:p w14:paraId="1BB569B5" w14:textId="77777777" w:rsidR="00802A0D" w:rsidRPr="00172D2C" w:rsidRDefault="00802A0D" w:rsidP="006F5E5F">
      <w:pPr>
        <w:rPr>
          <w:lang w:val="en-CA"/>
        </w:rPr>
      </w:pPr>
    </w:p>
    <w:p w14:paraId="3C9B5A8F" w14:textId="6D9BCC02" w:rsidR="005B27D7" w:rsidRPr="000B1056" w:rsidRDefault="00423F2D" w:rsidP="005B27D7">
      <w:pPr>
        <w:pStyle w:val="berschrift9"/>
        <w:rPr>
          <w:szCs w:val="24"/>
          <w:lang w:val="en-CA" w:eastAsia="en-DE"/>
        </w:rPr>
      </w:pPr>
      <w:hyperlink r:id="rId127" w:history="1">
        <w:r w:rsidR="005B27D7" w:rsidRPr="000B1056">
          <w:rPr>
            <w:color w:val="0000FF"/>
            <w:szCs w:val="24"/>
            <w:u w:val="single"/>
            <w:lang w:val="en-CA" w:eastAsia="en-DE"/>
          </w:rPr>
          <w:t>JVET-Z0175</w:t>
        </w:r>
      </w:hyperlink>
      <w:r w:rsidR="005B27D7" w:rsidRPr="000B1056">
        <w:rPr>
          <w:szCs w:val="24"/>
          <w:lang w:val="en-CA" w:eastAsia="en-DE"/>
        </w:rPr>
        <w:t xml:space="preserve"> AHG3: On merging the HM and VTM HDR CTCs [A. Segall, E. François, W. Husak, S. Iwamura, D. Rusanovskyy] [late]</w:t>
      </w:r>
    </w:p>
    <w:p w14:paraId="2C64D6AD" w14:textId="77777777" w:rsidR="006F5E5F" w:rsidRPr="00172D2C" w:rsidRDefault="006F5E5F" w:rsidP="00C20364">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117"/>
    </w:p>
    <w:p w14:paraId="1A94F9DC" w14:textId="30D6C448" w:rsidR="006F5E5F" w:rsidRDefault="006F5E5F" w:rsidP="006F5E5F">
      <w:pPr>
        <w:rPr>
          <w:lang w:val="en-CA"/>
        </w:rPr>
      </w:pPr>
      <w:bookmarkStart w:id="121"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122" w:name="_Ref93336870"/>
      <w:r w:rsidRPr="00172D2C">
        <w:rPr>
          <w:lang w:val="en-CA"/>
        </w:rPr>
        <w:t>Test material (</w:t>
      </w:r>
      <w:r w:rsidR="000332C3" w:rsidRPr="00172D2C">
        <w:rPr>
          <w:lang w:val="en-CA"/>
        </w:rPr>
        <w:t>3</w:t>
      </w:r>
      <w:r w:rsidRPr="00172D2C">
        <w:rPr>
          <w:lang w:val="en-CA"/>
        </w:rPr>
        <w:t>)</w:t>
      </w:r>
      <w:bookmarkEnd w:id="121"/>
      <w:bookmarkEnd w:id="122"/>
    </w:p>
    <w:p w14:paraId="7E61CA2B" w14:textId="0895DFF7" w:rsidR="006F5E5F" w:rsidRDefault="006F5E5F" w:rsidP="006F5E5F">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2408645" w14:textId="0CEE5EF8" w:rsidR="00B458E5" w:rsidRDefault="00423F2D" w:rsidP="00E82967">
      <w:pPr>
        <w:pStyle w:val="berschrift9"/>
        <w:rPr>
          <w:szCs w:val="24"/>
          <w:lang w:val="en-CA"/>
        </w:rPr>
      </w:pPr>
      <w:hyperlink r:id="rId128" w:history="1">
        <w:r w:rsidR="00B458E5" w:rsidRPr="000C13D4">
          <w:rPr>
            <w:color w:val="0000FF"/>
            <w:szCs w:val="24"/>
            <w:u w:val="single"/>
            <w:lang w:val="en-CA"/>
          </w:rPr>
          <w:t>JVET-Z0053</w:t>
        </w:r>
      </w:hyperlink>
      <w:r w:rsidR="00B458E5" w:rsidRPr="000C13D4">
        <w:rPr>
          <w:szCs w:val="24"/>
          <w:lang w:val="en-CA"/>
        </w:rPr>
        <w:t xml:space="preserve"> [AHG4] REV Result for AHG11/EE1 and AHG4 new test sequences [M. Wien (RWTH)]</w:t>
      </w:r>
    </w:p>
    <w:p w14:paraId="325629CD" w14:textId="77777777" w:rsidR="00CA54A0" w:rsidRPr="00CA54A0" w:rsidRDefault="00CA54A0" w:rsidP="00CA54A0">
      <w:pPr>
        <w:rPr>
          <w:lang w:val="en-CA"/>
        </w:rPr>
      </w:pPr>
    </w:p>
    <w:p w14:paraId="5CAB0D42" w14:textId="26994F2C" w:rsidR="00BA2713" w:rsidRDefault="00423F2D" w:rsidP="00E82967">
      <w:pPr>
        <w:pStyle w:val="berschrift9"/>
        <w:rPr>
          <w:szCs w:val="24"/>
          <w:lang w:val="en-CA"/>
        </w:rPr>
      </w:pPr>
      <w:hyperlink r:id="rId129" w:history="1">
        <w:r w:rsidR="00BA2713" w:rsidRPr="000C13D4">
          <w:rPr>
            <w:color w:val="0000FF"/>
            <w:szCs w:val="24"/>
            <w:u w:val="single"/>
            <w:lang w:val="en-CA"/>
          </w:rPr>
          <w:t>JVET-Z0138</w:t>
        </w:r>
      </w:hyperlink>
      <w:r w:rsidR="00BA2713" w:rsidRPr="000C13D4">
        <w:rPr>
          <w:szCs w:val="24"/>
          <w:lang w:val="en-CA"/>
        </w:rPr>
        <w:t xml:space="preserve"> AHG7: Update on gaming sequences [T. Poirier, G. Martin-Cocher, E. Faivre d'Arcier (InterDigital)]</w:t>
      </w:r>
    </w:p>
    <w:p w14:paraId="627F184F" w14:textId="77777777" w:rsidR="00CA54A0" w:rsidRPr="00CA54A0" w:rsidRDefault="00CA54A0" w:rsidP="00CA54A0">
      <w:pPr>
        <w:rPr>
          <w:lang w:val="en-CA"/>
        </w:rPr>
      </w:pPr>
    </w:p>
    <w:p w14:paraId="60C91DBF" w14:textId="77777777" w:rsidR="00EE76E6" w:rsidRPr="000C13D4" w:rsidRDefault="00423F2D" w:rsidP="00E82967">
      <w:pPr>
        <w:pStyle w:val="berschrift9"/>
        <w:rPr>
          <w:szCs w:val="24"/>
          <w:lang w:val="en-CA"/>
        </w:rPr>
      </w:pPr>
      <w:hyperlink r:id="rId130" w:history="1">
        <w:r w:rsidR="00EE76E6" w:rsidRPr="000C13D4">
          <w:rPr>
            <w:color w:val="0000FF"/>
            <w:szCs w:val="24"/>
            <w:u w:val="single"/>
            <w:lang w:val="en-CA"/>
          </w:rPr>
          <w:t>JVET-Z0156</w:t>
        </w:r>
      </w:hyperlink>
      <w:r w:rsidR="00EE76E6" w:rsidRPr="000C13D4">
        <w:rPr>
          <w:szCs w:val="24"/>
          <w:lang w:val="en-CA"/>
        </w:rPr>
        <w:t xml:space="preserve"> AHG4: New test sequences for JVET exploration [J. Chen, Y. Ye (Alibaba), R. Li, W. Jiang (Youku)]</w:t>
      </w:r>
    </w:p>
    <w:p w14:paraId="78BDC272" w14:textId="77777777" w:rsidR="006F5E5F" w:rsidRPr="00172D2C" w:rsidRDefault="006F5E5F" w:rsidP="006F5E5F">
      <w:pPr>
        <w:rPr>
          <w:lang w:val="en-CA"/>
        </w:rPr>
      </w:pPr>
    </w:p>
    <w:p w14:paraId="302B8604" w14:textId="10854EB4" w:rsidR="007850E7" w:rsidRPr="00172D2C" w:rsidRDefault="007850E7" w:rsidP="00F11648">
      <w:pPr>
        <w:pStyle w:val="berschrift2"/>
        <w:rPr>
          <w:lang w:val="en-CA"/>
        </w:rPr>
      </w:pPr>
      <w:bookmarkStart w:id="123" w:name="_Ref93310686"/>
      <w:r w:rsidRPr="00172D2C">
        <w:rPr>
          <w:lang w:val="en-CA"/>
        </w:rPr>
        <w:t>Quality assessment (</w:t>
      </w:r>
      <w:r w:rsidR="00CA54A0">
        <w:rPr>
          <w:lang w:val="en-CA"/>
        </w:rPr>
        <w:t>5</w:t>
      </w:r>
      <w:r w:rsidRPr="00172D2C">
        <w:rPr>
          <w:lang w:val="en-CA"/>
        </w:rPr>
        <w:t>)</w:t>
      </w:r>
      <w:bookmarkEnd w:id="123"/>
    </w:p>
    <w:p w14:paraId="22D986B4" w14:textId="0E116177" w:rsidR="006F5E5F" w:rsidRDefault="006F5E5F" w:rsidP="006F5E5F">
      <w:pPr>
        <w:rPr>
          <w:lang w:val="en-CA"/>
        </w:rPr>
      </w:pPr>
      <w:bookmarkStart w:id="124" w:name="_Ref21242672"/>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5332DD52" w14:textId="3B2B4461" w:rsidR="00B458E5" w:rsidRDefault="00423F2D" w:rsidP="00E82967">
      <w:pPr>
        <w:pStyle w:val="berschrift9"/>
        <w:rPr>
          <w:szCs w:val="24"/>
          <w:lang w:val="en-CA"/>
        </w:rPr>
      </w:pPr>
      <w:hyperlink r:id="rId131" w:history="1">
        <w:r w:rsidR="00B458E5" w:rsidRPr="000C13D4">
          <w:rPr>
            <w:color w:val="0000FF"/>
            <w:szCs w:val="24"/>
            <w:u w:val="single"/>
            <w:lang w:val="en-CA"/>
          </w:rPr>
          <w:t>JVET-Z0045</w:t>
        </w:r>
      </w:hyperlink>
      <w:r w:rsidR="00B458E5" w:rsidRPr="000C13D4">
        <w:rPr>
          <w:szCs w:val="24"/>
          <w:lang w:val="en-CA"/>
        </w:rPr>
        <w:t xml:space="preserve"> AhG11/AhG4/EE1 viewing preparation report [E. Alshina, M. Wien, A. Segall, J. Sauer]</w:t>
      </w:r>
    </w:p>
    <w:p w14:paraId="05EB1535" w14:textId="77777777" w:rsidR="00CA54A0" w:rsidRPr="00CA54A0" w:rsidRDefault="00CA54A0" w:rsidP="00CA54A0">
      <w:pPr>
        <w:rPr>
          <w:lang w:val="en-CA"/>
        </w:rPr>
      </w:pPr>
    </w:p>
    <w:p w14:paraId="37D43F44" w14:textId="23CF7E04" w:rsidR="00B458E5" w:rsidRDefault="00423F2D" w:rsidP="00E82967">
      <w:pPr>
        <w:pStyle w:val="berschrift9"/>
        <w:rPr>
          <w:szCs w:val="24"/>
          <w:lang w:val="en-CA"/>
        </w:rPr>
      </w:pPr>
      <w:hyperlink r:id="rId132" w:history="1">
        <w:r w:rsidR="00B458E5" w:rsidRPr="000C13D4">
          <w:rPr>
            <w:color w:val="0000FF"/>
            <w:szCs w:val="24"/>
            <w:u w:val="single"/>
            <w:lang w:val="en-CA"/>
          </w:rPr>
          <w:t>JVET-Z0057</w:t>
        </w:r>
      </w:hyperlink>
      <w:r w:rsidR="00B458E5" w:rsidRPr="000C13D4">
        <w:rPr>
          <w:szCs w:val="24"/>
          <w:lang w:val="en-CA"/>
        </w:rPr>
        <w:t xml:space="preserve"> On subjective evaluation of video quality with the crowdsourcing approach [B. Naderi (TU Berlin), R. Cutler (Microsoft)]</w:t>
      </w:r>
    </w:p>
    <w:p w14:paraId="6A22267C" w14:textId="77777777" w:rsidR="00CA54A0" w:rsidRPr="00CA54A0" w:rsidRDefault="00CA54A0" w:rsidP="00CA54A0">
      <w:pPr>
        <w:rPr>
          <w:lang w:val="en-CA"/>
        </w:rPr>
      </w:pPr>
    </w:p>
    <w:p w14:paraId="27DFA6AB" w14:textId="063C1DAE" w:rsidR="00B458E5" w:rsidRDefault="00423F2D" w:rsidP="00E82967">
      <w:pPr>
        <w:pStyle w:val="berschrift9"/>
        <w:rPr>
          <w:szCs w:val="24"/>
          <w:lang w:val="en-CA"/>
        </w:rPr>
      </w:pPr>
      <w:hyperlink r:id="rId133" w:history="1">
        <w:r w:rsidR="00B458E5" w:rsidRPr="000C13D4">
          <w:rPr>
            <w:color w:val="0000FF"/>
            <w:szCs w:val="24"/>
            <w:u w:val="single"/>
            <w:lang w:val="en-CA"/>
          </w:rPr>
          <w:t>JVET-Z0107</w:t>
        </w:r>
      </w:hyperlink>
      <w:r w:rsidR="00B458E5" w:rsidRPr="000C13D4">
        <w:rPr>
          <w:szCs w:val="24"/>
          <w:lang w:val="en-CA"/>
        </w:rPr>
        <w:t xml:space="preserve"> Quality evaluation of internal 10-bit versus 8-bit processing with 8-bit source content [J. Jung, X. Li, S. Li (Tencent)]</w:t>
      </w:r>
    </w:p>
    <w:p w14:paraId="4B4B5382" w14:textId="77777777" w:rsidR="00CA54A0" w:rsidRPr="00CA54A0" w:rsidRDefault="00CA54A0" w:rsidP="00CA54A0">
      <w:pPr>
        <w:rPr>
          <w:lang w:val="en-CA"/>
        </w:rPr>
      </w:pPr>
    </w:p>
    <w:p w14:paraId="4A09B12E" w14:textId="0A5E420A" w:rsidR="00B458E5" w:rsidRDefault="00423F2D" w:rsidP="00E82967">
      <w:pPr>
        <w:pStyle w:val="berschrift9"/>
        <w:rPr>
          <w:szCs w:val="24"/>
          <w:lang w:val="en-CA"/>
        </w:rPr>
      </w:pPr>
      <w:hyperlink r:id="rId134" w:history="1">
        <w:r w:rsidR="00B458E5" w:rsidRPr="000C13D4">
          <w:rPr>
            <w:color w:val="0000FF"/>
            <w:szCs w:val="24"/>
            <w:u w:val="single"/>
            <w:lang w:val="en-CA"/>
          </w:rPr>
          <w:t>JVET-Z0108</w:t>
        </w:r>
      </w:hyperlink>
      <w:r w:rsidR="00B458E5" w:rsidRPr="000C13D4">
        <w:rPr>
          <w:szCs w:val="24"/>
          <w:lang w:val="en-CA"/>
        </w:rPr>
        <w:t xml:space="preserve"> Evaluation of 17 objective quality metrics on JVET contents [J. Jung, J. G. Lopez, X. Li, S. Liu (Tencent)]</w:t>
      </w:r>
    </w:p>
    <w:p w14:paraId="5D183F2A" w14:textId="77777777" w:rsidR="00CA54A0" w:rsidRPr="00CA54A0" w:rsidRDefault="00CA54A0" w:rsidP="00CA54A0">
      <w:pPr>
        <w:rPr>
          <w:lang w:val="en-CA"/>
        </w:rPr>
      </w:pPr>
    </w:p>
    <w:p w14:paraId="70DF215A" w14:textId="77777777" w:rsidR="00B458E5" w:rsidRPr="000C13D4" w:rsidRDefault="00423F2D" w:rsidP="00E82967">
      <w:pPr>
        <w:pStyle w:val="berschrift9"/>
        <w:rPr>
          <w:szCs w:val="24"/>
          <w:lang w:val="en-CA"/>
        </w:rPr>
      </w:pPr>
      <w:hyperlink r:id="rId135" w:history="1">
        <w:r w:rsidR="00B458E5" w:rsidRPr="000C13D4">
          <w:rPr>
            <w:color w:val="0000FF"/>
            <w:szCs w:val="24"/>
            <w:u w:val="single"/>
            <w:lang w:val="en-CA"/>
          </w:rPr>
          <w:t>JVET-Z0109</w:t>
        </w:r>
      </w:hyperlink>
      <w:r w:rsidR="00B458E5" w:rsidRPr="000C13D4">
        <w:rPr>
          <w:szCs w:val="24"/>
          <w:lang w:val="en-CA"/>
        </w:rPr>
        <w:t xml:space="preserve"> Evaluation of objective quality metrics on HEVC, VVC and AV1 contents [J. Jung, J. G. Lopze, X. Li, S. Liu (Tencent)]</w:t>
      </w:r>
    </w:p>
    <w:p w14:paraId="4BD4BCF0" w14:textId="77777777" w:rsidR="006F5E5F" w:rsidRPr="00172D2C" w:rsidRDefault="006F5E5F" w:rsidP="006F5E5F">
      <w:pPr>
        <w:rPr>
          <w:lang w:val="en-CA"/>
        </w:rPr>
      </w:pP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124"/>
    </w:p>
    <w:p w14:paraId="3B61318F" w14:textId="1AB703C8" w:rsidR="006F5E5F" w:rsidRDefault="006F5E5F" w:rsidP="006F5E5F">
      <w:pPr>
        <w:rPr>
          <w:lang w:val="en-CA"/>
        </w:rPr>
      </w:pPr>
      <w:bookmarkStart w:id="125" w:name="_Ref79763618"/>
      <w:bookmarkStart w:id="126" w:name="_Ref475640122"/>
      <w:bookmarkEnd w:id="118"/>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127" w:name="_Ref93153656"/>
      <w:r w:rsidRPr="00172D2C">
        <w:rPr>
          <w:lang w:val="en-CA"/>
        </w:rPr>
        <w:t>Software development (</w:t>
      </w:r>
      <w:r w:rsidR="00CA54A0">
        <w:rPr>
          <w:lang w:val="en-CA"/>
        </w:rPr>
        <w:t>1</w:t>
      </w:r>
      <w:r w:rsidRPr="00172D2C">
        <w:rPr>
          <w:lang w:val="en-CA"/>
        </w:rPr>
        <w:t>)</w:t>
      </w:r>
      <w:bookmarkEnd w:id="125"/>
      <w:bookmarkEnd w:id="127"/>
    </w:p>
    <w:p w14:paraId="26331C4C" w14:textId="77777777" w:rsidR="006F5E5F" w:rsidRPr="00172D2C" w:rsidRDefault="006F5E5F" w:rsidP="006F5E5F">
      <w:pPr>
        <w:rPr>
          <w:lang w:val="en-CA"/>
        </w:rPr>
      </w:pPr>
      <w:bookmarkStart w:id="128" w:name="_Ref6392831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397F12" w14:textId="77777777" w:rsidR="00EE76E6" w:rsidRPr="000C13D4" w:rsidRDefault="00423F2D" w:rsidP="00E82967">
      <w:pPr>
        <w:pStyle w:val="berschrift9"/>
        <w:rPr>
          <w:szCs w:val="24"/>
          <w:lang w:val="en-CA"/>
        </w:rPr>
      </w:pPr>
      <w:hyperlink r:id="rId136" w:history="1">
        <w:r w:rsidR="00EE76E6" w:rsidRPr="000C13D4">
          <w:rPr>
            <w:color w:val="0000FF"/>
            <w:szCs w:val="24"/>
            <w:u w:val="single"/>
            <w:lang w:val="en-CA"/>
          </w:rPr>
          <w:t>JVET-Z0161</w:t>
        </w:r>
      </w:hyperlink>
      <w:r w:rsidR="00EE76E6" w:rsidRPr="000C13D4">
        <w:rPr>
          <w:szCs w:val="24"/>
          <w:lang w:val="en-CA"/>
        </w:rPr>
        <w:t xml:space="preserve"> AhG11: SADL update [F. Galpin, T. Dumas, P. Bordes, E. François (InterDigital)]</w:t>
      </w:r>
    </w:p>
    <w:p w14:paraId="26D05498" w14:textId="18F80FC1" w:rsidR="006F5E5F" w:rsidRDefault="003D7052" w:rsidP="00703080">
      <w:ins w:id="129" w:author="Jens-Rainer Ohm" w:date="2022-04-25T09:59:00Z">
        <w:r>
          <w:t>Was reviewed in BoG JVET-Z0234</w:t>
        </w:r>
      </w:ins>
    </w:p>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128"/>
    </w:p>
    <w:p w14:paraId="214A0C09" w14:textId="30BC6D51" w:rsidR="006F5E5F" w:rsidRDefault="006F5E5F" w:rsidP="006F5E5F">
      <w:pPr>
        <w:rPr>
          <w:lang w:val="en-CA"/>
        </w:rPr>
      </w:pPr>
      <w:bookmarkStart w:id="130" w:name="_Ref29265594"/>
      <w:bookmarkStart w:id="131" w:name="_Ref3813557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423F2D" w:rsidP="00E82967">
      <w:pPr>
        <w:pStyle w:val="berschrift9"/>
        <w:rPr>
          <w:szCs w:val="24"/>
          <w:lang w:val="en-CA"/>
        </w:rPr>
      </w:pPr>
      <w:hyperlink r:id="rId137" w:history="1">
        <w:r w:rsidR="00BA2713" w:rsidRPr="000C13D4">
          <w:rPr>
            <w:color w:val="0000FF"/>
            <w:szCs w:val="24"/>
            <w:u w:val="single"/>
            <w:lang w:val="en-CA"/>
          </w:rPr>
          <w:t>JVET-Z0150</w:t>
        </w:r>
      </w:hyperlink>
      <w:r w:rsidR="00BA2713" w:rsidRPr="000C13D4">
        <w:rPr>
          <w:szCs w:val="24"/>
          <w:lang w:val="en-CA"/>
        </w:rPr>
        <w:t xml:space="preserve"> Memory usage report on VTM / ECM [T. Hashimoto, Y. Yasugi, T. Ikai (Sharp)]</w:t>
      </w:r>
    </w:p>
    <w:p w14:paraId="47BA912B" w14:textId="5E206169" w:rsidR="006F5E5F" w:rsidRDefault="006F5E5F" w:rsidP="006F5E5F">
      <w:pPr>
        <w:rPr>
          <w:lang w:val="en-CA"/>
        </w:rPr>
      </w:pPr>
    </w:p>
    <w:p w14:paraId="6359A115" w14:textId="77777777" w:rsidR="00415FE5" w:rsidRPr="00E45CA7" w:rsidRDefault="00423F2D" w:rsidP="00F43727">
      <w:pPr>
        <w:pStyle w:val="berschrift9"/>
        <w:rPr>
          <w:szCs w:val="24"/>
          <w:lang w:val="en-CA" w:eastAsia="en-DE"/>
        </w:rPr>
      </w:pPr>
      <w:hyperlink r:id="rId138" w:history="1">
        <w:r w:rsidR="00415FE5" w:rsidRPr="00A10642">
          <w:rPr>
            <w:color w:val="0000FF"/>
            <w:szCs w:val="24"/>
            <w:u w:val="single"/>
            <w:lang w:val="en-CA" w:eastAsia="en-DE"/>
          </w:rPr>
          <w:t>JVET-Z0224</w:t>
        </w:r>
      </w:hyperlink>
      <w:r w:rsidR="00415FE5" w:rsidRPr="00E45CA7">
        <w:rPr>
          <w:szCs w:val="24"/>
          <w:lang w:val="en-CA" w:eastAsia="en-DE"/>
        </w:rPr>
        <w:t xml:space="preserve"> </w:t>
      </w:r>
      <w:r w:rsidR="00415FE5" w:rsidRPr="00A10642">
        <w:rPr>
          <w:szCs w:val="24"/>
          <w:lang w:val="en-CA" w:eastAsia="en-DE"/>
        </w:rPr>
        <w:t xml:space="preserve">Crosscheck of </w:t>
      </w:r>
      <w:r w:rsidR="00415FE5" w:rsidRPr="00A10642">
        <w:rPr>
          <w:szCs w:val="24"/>
          <w:lang w:val="en-CA"/>
        </w:rPr>
        <w:t>JVET</w:t>
      </w:r>
      <w:r w:rsidR="00415FE5" w:rsidRPr="00A10642">
        <w:rPr>
          <w:szCs w:val="24"/>
          <w:lang w:val="en-CA" w:eastAsia="en-DE"/>
        </w:rPr>
        <w:t>-Z0150 (Memory usage report on VTM / ECM)</w:t>
      </w:r>
      <w:r w:rsidR="00415FE5" w:rsidRPr="00E45CA7">
        <w:rPr>
          <w:szCs w:val="24"/>
          <w:lang w:val="en-CA" w:eastAsia="en-DE"/>
        </w:rPr>
        <w:t xml:space="preserve"> [</w:t>
      </w:r>
      <w:r w:rsidR="00415FE5" w:rsidRPr="00A10642">
        <w:rPr>
          <w:szCs w:val="24"/>
          <w:lang w:val="en-CA" w:eastAsia="en-DE"/>
        </w:rPr>
        <w:t>Y. Kidani, K. Kawamura (KDDI)</w:t>
      </w:r>
      <w:r w:rsidR="00415FE5" w:rsidRPr="00E45CA7">
        <w:rPr>
          <w:szCs w:val="24"/>
          <w:lang w:val="en-CA" w:eastAsia="en-DE"/>
        </w:rPr>
        <w:t>] [late]</w:t>
      </w:r>
    </w:p>
    <w:p w14:paraId="1B45E472" w14:textId="77777777" w:rsidR="00415FE5" w:rsidRPr="00172D2C" w:rsidRDefault="00415FE5" w:rsidP="006F5E5F">
      <w:pPr>
        <w:rPr>
          <w:lang w:val="en-CA"/>
        </w:rPr>
      </w:pPr>
    </w:p>
    <w:p w14:paraId="457C1E98" w14:textId="0AA207EB" w:rsidR="005D1FAC" w:rsidRPr="00172D2C" w:rsidRDefault="00024272" w:rsidP="005D1FAC">
      <w:pPr>
        <w:pStyle w:val="berschrift2"/>
        <w:rPr>
          <w:lang w:val="en-CA"/>
        </w:rPr>
      </w:pPr>
      <w:bookmarkStart w:id="132"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132"/>
    </w:p>
    <w:p w14:paraId="5B60092B" w14:textId="77777777" w:rsidR="006F5E5F" w:rsidRPr="00172D2C" w:rsidRDefault="006F5E5F" w:rsidP="006F5E5F">
      <w:pPr>
        <w:rPr>
          <w:lang w:val="en-CA"/>
        </w:rPr>
      </w:pPr>
      <w:bookmarkStart w:id="133" w:name="_Ref487322369"/>
      <w:bookmarkStart w:id="134" w:name="_Ref534462057"/>
      <w:bookmarkStart w:id="135" w:name="_Ref37795095"/>
      <w:bookmarkStart w:id="136" w:name="_Ref70096523"/>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423F2D" w:rsidP="00E82967">
      <w:pPr>
        <w:pStyle w:val="berschrift9"/>
        <w:rPr>
          <w:szCs w:val="24"/>
          <w:lang w:val="en-CA"/>
        </w:rPr>
      </w:pPr>
      <w:hyperlink r:id="rId139" w:history="1">
        <w:r w:rsidR="00BA2713" w:rsidRPr="000C13D4">
          <w:rPr>
            <w:color w:val="0000FF"/>
            <w:szCs w:val="24"/>
            <w:u w:val="single"/>
            <w:lang w:val="en-CA"/>
          </w:rPr>
          <w:t>JVET-Z0110</w:t>
        </w:r>
      </w:hyperlink>
      <w:r w:rsidR="00BA2713" w:rsidRPr="000C13D4">
        <w:rPr>
          <w:szCs w:val="24"/>
          <w:lang w:val="en-CA"/>
        </w:rPr>
        <w:t xml:space="preserve"> On low delay configuration [X. Li, G. Li, S. Liu (Tencent)]</w:t>
      </w:r>
    </w:p>
    <w:p w14:paraId="2D254895" w14:textId="77777777" w:rsidR="00CA54A0" w:rsidRPr="00CA54A0" w:rsidRDefault="00CA54A0" w:rsidP="00CA54A0">
      <w:pPr>
        <w:rPr>
          <w:lang w:val="en-CA"/>
        </w:rPr>
      </w:pPr>
    </w:p>
    <w:p w14:paraId="7F1E2FC7" w14:textId="2FBDF57C" w:rsidR="00BA2713" w:rsidRDefault="00423F2D" w:rsidP="00E82967">
      <w:pPr>
        <w:pStyle w:val="berschrift9"/>
        <w:rPr>
          <w:szCs w:val="24"/>
          <w:lang w:val="en-CA"/>
        </w:rPr>
      </w:pPr>
      <w:hyperlink r:id="rId140" w:history="1">
        <w:r w:rsidR="00BA2713" w:rsidRPr="000C13D4">
          <w:rPr>
            <w:color w:val="0000FF"/>
            <w:szCs w:val="24"/>
            <w:u w:val="single"/>
            <w:lang w:val="en-CA"/>
          </w:rPr>
          <w:t>JVET-Z0114</w:t>
        </w:r>
      </w:hyperlink>
      <w:r w:rsidR="00BA2713" w:rsidRPr="000C13D4">
        <w:rPr>
          <w:szCs w:val="24"/>
          <w:lang w:val="en-CA"/>
        </w:rPr>
        <w:t xml:space="preserve"> AHG7: Low delay configuration for cloud gaming [S. Puri, P. Le Guyadec, K. Naser, G. Martin-Cocher, T. Poirier (InterDigital)] [late]</w:t>
      </w:r>
    </w:p>
    <w:p w14:paraId="626B3E48" w14:textId="77777777" w:rsidR="00CA54A0" w:rsidRPr="00CA54A0" w:rsidRDefault="00CA54A0" w:rsidP="00CA54A0">
      <w:pPr>
        <w:rPr>
          <w:lang w:val="en-CA"/>
        </w:rPr>
      </w:pPr>
    </w:p>
    <w:p w14:paraId="7C9392A4" w14:textId="257F6207" w:rsidR="00BA2713" w:rsidRDefault="00423F2D" w:rsidP="00E82967">
      <w:pPr>
        <w:pStyle w:val="berschrift9"/>
        <w:rPr>
          <w:szCs w:val="24"/>
          <w:lang w:val="en-CA"/>
        </w:rPr>
      </w:pPr>
      <w:hyperlink r:id="rId141" w:history="1">
        <w:r w:rsidR="00BA2713" w:rsidRPr="000C13D4">
          <w:rPr>
            <w:color w:val="0000FF"/>
            <w:szCs w:val="24"/>
            <w:u w:val="single"/>
            <w:lang w:val="en-CA"/>
          </w:rPr>
          <w:t>JVET-Z0116</w:t>
        </w:r>
      </w:hyperlink>
      <w:r w:rsidR="00BA2713" w:rsidRPr="000C13D4">
        <w:rPr>
          <w:szCs w:val="24"/>
          <w:lang w:val="en-CA"/>
        </w:rPr>
        <w:t xml:space="preserve"> AHG7: Refined low latency and controlled complexity configuration for cloud gaming [S. Puri, P. Le Guyadec, K. Naser, G. Martin-Cocher, T. Poirier (InterDigital)] [late]</w:t>
      </w:r>
    </w:p>
    <w:p w14:paraId="0E0D4FEA" w14:textId="77777777" w:rsidR="00CA54A0" w:rsidRPr="00CA54A0" w:rsidRDefault="00CA54A0" w:rsidP="00CA54A0">
      <w:pPr>
        <w:rPr>
          <w:lang w:val="en-CA"/>
        </w:rPr>
      </w:pPr>
    </w:p>
    <w:p w14:paraId="3A148CF5" w14:textId="1DCB17D8" w:rsidR="00BA2713" w:rsidRDefault="00423F2D" w:rsidP="00E82967">
      <w:pPr>
        <w:pStyle w:val="berschrift9"/>
        <w:rPr>
          <w:szCs w:val="24"/>
          <w:lang w:val="en-CA"/>
        </w:rPr>
      </w:pPr>
      <w:hyperlink r:id="rId142" w:history="1">
        <w:r w:rsidR="00BA2713" w:rsidRPr="000C13D4">
          <w:rPr>
            <w:color w:val="0000FF"/>
            <w:szCs w:val="24"/>
            <w:u w:val="single"/>
            <w:lang w:val="en-CA"/>
          </w:rPr>
          <w:t>JVET-Z0118</w:t>
        </w:r>
      </w:hyperlink>
      <w:r w:rsidR="00BA2713" w:rsidRPr="000C13D4">
        <w:rPr>
          <w:szCs w:val="24"/>
          <w:lang w:val="en-CA"/>
        </w:rPr>
        <w:t xml:space="preserve"> AHG7: GDR Implementation for ECM 4.0 [S. Hong, L. Wang, K. Panusopone (Nokia)]</w:t>
      </w:r>
    </w:p>
    <w:p w14:paraId="135E8A65" w14:textId="449C16C3" w:rsidR="00CA54A0" w:rsidRDefault="00CA54A0" w:rsidP="00CA54A0">
      <w:pPr>
        <w:rPr>
          <w:ins w:id="137" w:author="Jens-Rainer Ohm" w:date="2022-04-25T20:31:00Z"/>
          <w:lang w:val="en-CA"/>
        </w:rPr>
      </w:pPr>
    </w:p>
    <w:p w14:paraId="33220A03" w14:textId="58000DCA" w:rsidR="009F7158" w:rsidRDefault="009F7158" w:rsidP="009F7158">
      <w:pPr>
        <w:pStyle w:val="berschrift9"/>
        <w:rPr>
          <w:ins w:id="138" w:author="Jens-Rainer Ohm" w:date="2022-04-25T20:31:00Z"/>
          <w:lang w:val="en-CA"/>
        </w:rPr>
      </w:pPr>
      <w:ins w:id="139" w:author="Jens-Rainer Ohm" w:date="2022-04-25T20:31:00Z">
        <w:r w:rsidRPr="009F7158">
          <w:rPr>
            <w:lang w:val="en-CA"/>
          </w:rPr>
          <w:t xml:space="preserve">JVET-Z0241 Cross check </w:t>
        </w:r>
        <w:r w:rsidRPr="009F7158">
          <w:rPr>
            <w:szCs w:val="24"/>
            <w:lang w:val="en-CA"/>
            <w:rPrChange w:id="140" w:author="Jens-Rainer Ohm" w:date="2022-04-25T20:31:00Z">
              <w:rPr>
                <w:lang w:val="en-CA"/>
              </w:rPr>
            </w:rPrChange>
          </w:rPr>
          <w:t>of</w:t>
        </w:r>
        <w:r w:rsidRPr="009F7158">
          <w:rPr>
            <w:lang w:val="en-CA"/>
          </w:rPr>
          <w:t xml:space="preserve"> JVET-Z0118 (AHG7: GDR implementation for ECM 4.0) [A. M. Kotra (Qualcomm)] [late] [miss]</w:t>
        </w:r>
      </w:ins>
    </w:p>
    <w:p w14:paraId="151DD5FA" w14:textId="77777777" w:rsidR="009F7158" w:rsidRPr="009F7158" w:rsidRDefault="009F7158" w:rsidP="009F7158">
      <w:pPr>
        <w:rPr>
          <w:lang w:val="en-CA"/>
          <w:rPrChange w:id="141" w:author="Jens-Rainer Ohm" w:date="2022-04-25T20:31:00Z">
            <w:rPr>
              <w:lang w:val="en-CA"/>
            </w:rPr>
          </w:rPrChange>
        </w:rPr>
        <w:pPrChange w:id="142" w:author="Jens-Rainer Ohm" w:date="2022-04-25T20:31:00Z">
          <w:pPr/>
        </w:pPrChange>
      </w:pPr>
    </w:p>
    <w:p w14:paraId="0E40AC59" w14:textId="0DC23E01" w:rsidR="00BA2713" w:rsidRPr="000C13D4" w:rsidRDefault="00423F2D" w:rsidP="00E82967">
      <w:pPr>
        <w:pStyle w:val="berschrift9"/>
        <w:rPr>
          <w:szCs w:val="24"/>
          <w:lang w:val="en-CA"/>
        </w:rPr>
      </w:pPr>
      <w:hyperlink r:id="rId143" w:history="1">
        <w:r w:rsidR="00BA2713" w:rsidRPr="000C13D4">
          <w:rPr>
            <w:color w:val="0000FF"/>
            <w:szCs w:val="24"/>
            <w:u w:val="single"/>
            <w:lang w:val="en-CA"/>
          </w:rPr>
          <w:t>JVET-Z0141</w:t>
        </w:r>
      </w:hyperlink>
      <w:r w:rsidR="00BA2713" w:rsidRPr="000C13D4">
        <w:rPr>
          <w:szCs w:val="24"/>
          <w:lang w:val="en-CA"/>
        </w:rPr>
        <w:t xml:space="preserve"> AHG7: GDR in ECM-4.0 [T. Poirier, F. Aumont, G. Martin-Cocher (InterDigital)]</w:t>
      </w:r>
      <w:r w:rsidR="0030614E">
        <w:rPr>
          <w:szCs w:val="24"/>
          <w:lang w:val="en-CA"/>
        </w:rPr>
        <w:t xml:space="preserve"> [late]</w:t>
      </w:r>
    </w:p>
    <w:p w14:paraId="2BFDFD24" w14:textId="4400EFAC" w:rsidR="006F5E5F" w:rsidRDefault="0030614E" w:rsidP="00703080">
      <w:r>
        <w:t>Initial version rejected as “placeholder”</w:t>
      </w:r>
      <w:r w:rsidR="00B74D86">
        <w:t>.</w:t>
      </w:r>
    </w:p>
    <w:p w14:paraId="605AB6A7" w14:textId="77777777" w:rsidR="0030614E" w:rsidRDefault="0030614E" w:rsidP="00703080"/>
    <w:p w14:paraId="50D11B07" w14:textId="71698689" w:rsidR="005D1FAC" w:rsidRPr="00172D2C" w:rsidRDefault="006776FA" w:rsidP="005D1FAC">
      <w:pPr>
        <w:pStyle w:val="berschrift2"/>
        <w:rPr>
          <w:lang w:val="en-CA"/>
        </w:rPr>
      </w:pPr>
      <w:bookmarkStart w:id="143"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133"/>
      <w:bookmarkEnd w:id="134"/>
      <w:bookmarkEnd w:id="135"/>
      <w:bookmarkEnd w:id="136"/>
      <w:bookmarkEnd w:id="143"/>
    </w:p>
    <w:p w14:paraId="49E5231F" w14:textId="6C394931" w:rsidR="006F5E5F" w:rsidRDefault="006F5E5F" w:rsidP="006F5E5F">
      <w:pPr>
        <w:rPr>
          <w:lang w:val="en-CA"/>
        </w:rPr>
      </w:pPr>
      <w:bookmarkStart w:id="144" w:name="_Ref76598231"/>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423F2D" w:rsidP="00E82967">
      <w:pPr>
        <w:pStyle w:val="berschrift9"/>
        <w:rPr>
          <w:szCs w:val="24"/>
          <w:lang w:val="en-CA"/>
        </w:rPr>
      </w:pPr>
      <w:hyperlink r:id="rId144" w:history="1">
        <w:r w:rsidR="00B458E5" w:rsidRPr="000C13D4">
          <w:rPr>
            <w:color w:val="0000FF"/>
            <w:szCs w:val="24"/>
            <w:u w:val="single"/>
            <w:lang w:val="en-CA"/>
          </w:rPr>
          <w:t>JVET-Z0072</w:t>
        </w:r>
      </w:hyperlink>
      <w:r w:rsidR="00B458E5" w:rsidRPr="000C13D4">
        <w:rPr>
          <w:szCs w:val="24"/>
          <w:lang w:val="en-CA"/>
        </w:rPr>
        <w:t xml:space="preserve"> AHG10/AHG12: Enhanced reference picture structures for ECM and VTM [K. Andersson, R. Sjöberg, R. Yu, L. Litwic (Ericsson)]</w:t>
      </w:r>
    </w:p>
    <w:p w14:paraId="4DD5CA9F" w14:textId="77777777" w:rsidR="00CA54A0" w:rsidRPr="00CA54A0" w:rsidRDefault="00CA54A0" w:rsidP="00CA54A0">
      <w:pPr>
        <w:rPr>
          <w:lang w:val="en-CA"/>
        </w:rPr>
      </w:pPr>
    </w:p>
    <w:p w14:paraId="6FBF5193" w14:textId="150381AA" w:rsidR="00B458E5" w:rsidRDefault="00423F2D" w:rsidP="00E82967">
      <w:pPr>
        <w:pStyle w:val="berschrift9"/>
        <w:rPr>
          <w:szCs w:val="24"/>
          <w:lang w:val="en-CA"/>
        </w:rPr>
      </w:pPr>
      <w:hyperlink r:id="rId145" w:history="1">
        <w:r w:rsidR="00B458E5" w:rsidRPr="000C13D4">
          <w:rPr>
            <w:color w:val="0000FF"/>
            <w:szCs w:val="24"/>
            <w:u w:val="single"/>
            <w:lang w:val="en-CA"/>
          </w:rPr>
          <w:t>JVET-Z0099</w:t>
        </w:r>
      </w:hyperlink>
      <w:r w:rsidR="00B458E5" w:rsidRPr="000C13D4">
        <w:rPr>
          <w:szCs w:val="24"/>
          <w:lang w:val="en-CA"/>
        </w:rPr>
        <w:t xml:space="preserve"> AHG10: Deblocking in RDO and beta offset minus 2 for VTM [K. Andersson, J. Enhorn, R. Sjöberg, J. Ström, L. Litwic (Ericsson)]</w:t>
      </w:r>
    </w:p>
    <w:p w14:paraId="42922535" w14:textId="75E84C63" w:rsidR="00CA54A0" w:rsidRDefault="00CA54A0" w:rsidP="00CA54A0">
      <w:pPr>
        <w:rPr>
          <w:lang w:val="en-CA"/>
        </w:rPr>
      </w:pPr>
    </w:p>
    <w:p w14:paraId="5B3A86F9" w14:textId="77777777" w:rsidR="002528BD" w:rsidRPr="006F3D36" w:rsidRDefault="00423F2D" w:rsidP="002F1C63">
      <w:pPr>
        <w:pStyle w:val="berschrift9"/>
        <w:rPr>
          <w:szCs w:val="24"/>
          <w:lang w:val="en-CA" w:eastAsia="en-DE"/>
        </w:rPr>
      </w:pPr>
      <w:hyperlink r:id="rId146" w:history="1">
        <w:r w:rsidR="002528BD" w:rsidRPr="006F3D36">
          <w:rPr>
            <w:color w:val="0000FF"/>
            <w:szCs w:val="24"/>
            <w:u w:val="single"/>
            <w:lang w:val="en-CA" w:eastAsia="en-DE"/>
          </w:rPr>
          <w:t>JVET-Z0213</w:t>
        </w:r>
      </w:hyperlink>
      <w:r w:rsidR="002528BD" w:rsidRPr="006F3D36">
        <w:rPr>
          <w:szCs w:val="24"/>
          <w:lang w:val="en-CA" w:eastAsia="en-DE"/>
        </w:rPr>
        <w:t xml:space="preserve"> Crosscheck of JVET-Z0099 (AHG10: Deblocking in RDO and beta offset minus 2 for VTM) [N. Hu (</w:t>
      </w:r>
      <w:r w:rsidR="002528BD" w:rsidRPr="006F3D36">
        <w:rPr>
          <w:szCs w:val="24"/>
          <w:lang w:val="en-CA"/>
        </w:rPr>
        <w:t>Qualcomm</w:t>
      </w:r>
      <w:r w:rsidR="002528BD" w:rsidRPr="006F3D36">
        <w:rPr>
          <w:szCs w:val="24"/>
          <w:lang w:val="en-CA" w:eastAsia="en-DE"/>
        </w:rPr>
        <w:t>)] [late] [miss]</w:t>
      </w:r>
    </w:p>
    <w:p w14:paraId="6BC76354" w14:textId="77777777" w:rsidR="002528BD" w:rsidRPr="00CA54A0" w:rsidRDefault="002528BD" w:rsidP="00CA54A0">
      <w:pPr>
        <w:rPr>
          <w:lang w:val="en-CA"/>
        </w:rPr>
      </w:pPr>
    </w:p>
    <w:p w14:paraId="115079A6" w14:textId="528A93DC" w:rsidR="00B458E5" w:rsidRDefault="00423F2D" w:rsidP="00E82967">
      <w:pPr>
        <w:pStyle w:val="berschrift9"/>
        <w:rPr>
          <w:szCs w:val="24"/>
          <w:lang w:val="en-CA"/>
        </w:rPr>
      </w:pPr>
      <w:hyperlink r:id="rId147" w:history="1">
        <w:r w:rsidR="00B458E5" w:rsidRPr="000C13D4">
          <w:rPr>
            <w:color w:val="0000FF"/>
            <w:szCs w:val="24"/>
            <w:u w:val="single"/>
            <w:lang w:val="en-CA"/>
          </w:rPr>
          <w:t>JVET-Z0104</w:t>
        </w:r>
      </w:hyperlink>
      <w:r w:rsidR="00B458E5" w:rsidRPr="000C13D4">
        <w:rPr>
          <w:szCs w:val="24"/>
          <w:lang w:val="en-CA"/>
        </w:rPr>
        <w:t xml:space="preserve"> AHG10: Report of temporal layer dependent deblocking filter setting for HM [H. Zhang, X. Li, S. Liu (Tencent)]</w:t>
      </w:r>
    </w:p>
    <w:p w14:paraId="29574BCB" w14:textId="77777777" w:rsidR="00CA54A0" w:rsidRPr="00CA54A0" w:rsidRDefault="00CA54A0" w:rsidP="00CA54A0">
      <w:pPr>
        <w:rPr>
          <w:lang w:val="en-CA"/>
        </w:rPr>
      </w:pPr>
    </w:p>
    <w:p w14:paraId="526524A4" w14:textId="77777777" w:rsidR="00BA2713" w:rsidRPr="000C13D4" w:rsidRDefault="00423F2D" w:rsidP="00E82967">
      <w:pPr>
        <w:pStyle w:val="berschrift9"/>
        <w:rPr>
          <w:szCs w:val="24"/>
          <w:lang w:val="en-CA"/>
        </w:rPr>
      </w:pPr>
      <w:hyperlink r:id="rId148" w:history="1">
        <w:r w:rsidR="00BA2713" w:rsidRPr="000C13D4">
          <w:rPr>
            <w:color w:val="0000FF"/>
            <w:szCs w:val="24"/>
            <w:u w:val="single"/>
            <w:lang w:val="en-CA"/>
          </w:rPr>
          <w:t>JVET-Z0111</w:t>
        </w:r>
      </w:hyperlink>
      <w:r w:rsidR="00BA2713" w:rsidRPr="000C13D4">
        <w:rPr>
          <w:szCs w:val="24"/>
          <w:lang w:val="en-CA"/>
        </w:rPr>
        <w:t xml:space="preserve"> Adaptively bypass affine ME in VTM [W. Kuang, X. Li, G. Li, S. Liu (Tencent)]</w:t>
      </w:r>
    </w:p>
    <w:p w14:paraId="56F3EA62" w14:textId="294824FE" w:rsidR="006F5E5F" w:rsidRDefault="006F5E5F" w:rsidP="00703080"/>
    <w:p w14:paraId="120EC106" w14:textId="77777777" w:rsidR="0019765D" w:rsidRPr="00DF4940" w:rsidRDefault="00423F2D" w:rsidP="00EC7E14">
      <w:pPr>
        <w:pStyle w:val="berschrift9"/>
        <w:rPr>
          <w:szCs w:val="24"/>
          <w:lang w:val="en-CA" w:eastAsia="en-DE"/>
        </w:rPr>
      </w:pPr>
      <w:hyperlink r:id="rId149" w:history="1">
        <w:r w:rsidR="0019765D" w:rsidRPr="00DF4940">
          <w:rPr>
            <w:color w:val="0000FF"/>
            <w:szCs w:val="24"/>
            <w:u w:val="single"/>
            <w:lang w:val="en-CA" w:eastAsia="en-DE"/>
          </w:rPr>
          <w:t>JVET-Z0193</w:t>
        </w:r>
      </w:hyperlink>
      <w:r w:rsidR="0019765D" w:rsidRPr="00DF4940">
        <w:rPr>
          <w:szCs w:val="24"/>
          <w:lang w:val="en-CA" w:eastAsia="en-DE"/>
        </w:rPr>
        <w:t xml:space="preserve"> Crosscheck </w:t>
      </w:r>
      <w:r w:rsidR="0019765D" w:rsidRPr="00DF4940">
        <w:rPr>
          <w:szCs w:val="24"/>
          <w:lang w:val="en-CA"/>
        </w:rPr>
        <w:t>of</w:t>
      </w:r>
      <w:r w:rsidR="0019765D" w:rsidRPr="00DF4940">
        <w:rPr>
          <w:szCs w:val="24"/>
          <w:lang w:val="en-CA" w:eastAsia="en-DE"/>
        </w:rPr>
        <w:t xml:space="preserve"> JVET-Z0111 (Adaptively bypass affine ME in VTM) [H.-J. Jhu, X. Xiu (Kwai)] [late]</w:t>
      </w:r>
    </w:p>
    <w:p w14:paraId="4FBFF45F" w14:textId="0C627469" w:rsidR="0019765D" w:rsidRDefault="0019765D" w:rsidP="00703080"/>
    <w:p w14:paraId="243711AA" w14:textId="77777777" w:rsidR="0030614E" w:rsidRPr="00DF4940" w:rsidRDefault="00423F2D" w:rsidP="00EC7E14">
      <w:pPr>
        <w:pStyle w:val="berschrift9"/>
        <w:rPr>
          <w:szCs w:val="24"/>
          <w:lang w:val="en-CA" w:eastAsia="en-DE"/>
        </w:rPr>
      </w:pPr>
      <w:hyperlink r:id="rId150" w:history="1">
        <w:r w:rsidR="0030614E" w:rsidRPr="00DF4940">
          <w:rPr>
            <w:color w:val="0000FF"/>
            <w:szCs w:val="24"/>
            <w:u w:val="single"/>
            <w:lang w:val="en-CA" w:eastAsia="en-DE"/>
          </w:rPr>
          <w:t>JVET-Z0209</w:t>
        </w:r>
      </w:hyperlink>
      <w:r w:rsidR="0030614E" w:rsidRPr="00DF4940">
        <w:rPr>
          <w:szCs w:val="24"/>
          <w:lang w:val="en-CA" w:eastAsia="en-DE"/>
        </w:rPr>
        <w:t xml:space="preserve"> AHG10</w:t>
      </w:r>
      <w:r w:rsidR="0030614E" w:rsidRPr="00DF4940">
        <w:rPr>
          <w:rFonts w:ascii="MS Mincho" w:eastAsia="MS Mincho" w:hAnsi="MS Mincho" w:cs="MS Mincho"/>
          <w:szCs w:val="24"/>
          <w:lang w:val="en-CA" w:eastAsia="en-DE"/>
        </w:rPr>
        <w:t>：</w:t>
      </w:r>
      <w:r w:rsidR="0030614E" w:rsidRPr="00DF4940">
        <w:rPr>
          <w:szCs w:val="24"/>
          <w:lang w:val="en-CA" w:eastAsia="en-DE"/>
        </w:rPr>
        <w:t>Encoding algorithm optimization for HTM [J.-Y. Huo, X.-L. Zhou, Y.-Z. Ma, F.-Z. Yang (Xidian Univ.), M. Li, Y. Liu (OPPO)] [late]</w:t>
      </w:r>
    </w:p>
    <w:p w14:paraId="3818A322" w14:textId="77777777" w:rsidR="0030614E" w:rsidRDefault="0030614E" w:rsidP="00703080"/>
    <w:p w14:paraId="765ACC9B" w14:textId="60CB7AEB" w:rsidR="002C0F0F" w:rsidRPr="00172D2C" w:rsidRDefault="002C0F0F" w:rsidP="002C0F0F">
      <w:pPr>
        <w:pStyle w:val="berschrift2"/>
        <w:rPr>
          <w:lang w:val="en-CA"/>
        </w:rPr>
      </w:pPr>
      <w:r w:rsidRPr="00172D2C">
        <w:rPr>
          <w:lang w:val="en-CA"/>
        </w:rPr>
        <w:lastRenderedPageBreak/>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130"/>
      <w:bookmarkEnd w:id="131"/>
      <w:bookmarkEnd w:id="144"/>
    </w:p>
    <w:p w14:paraId="66738E49" w14:textId="57017619" w:rsidR="006F5E5F" w:rsidRDefault="006F5E5F" w:rsidP="006F5E5F">
      <w:pPr>
        <w:rPr>
          <w:lang w:val="en-CA"/>
        </w:rPr>
      </w:pPr>
      <w:bookmarkStart w:id="145"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6F5E5F">
      <w:pPr>
        <w:rPr>
          <w:lang w:val="en-CA"/>
        </w:rPr>
      </w:pPr>
      <w:r>
        <w:rPr>
          <w:lang w:val="en-CA"/>
        </w:rPr>
        <w:t>JVET-Z0122 is also related.</w:t>
      </w:r>
    </w:p>
    <w:p w14:paraId="3AFDF315" w14:textId="77777777" w:rsidR="00EE76E6" w:rsidRPr="000C13D4" w:rsidRDefault="00423F2D" w:rsidP="00E82967">
      <w:pPr>
        <w:pStyle w:val="berschrift9"/>
        <w:rPr>
          <w:szCs w:val="24"/>
          <w:lang w:val="en-CA"/>
        </w:rPr>
      </w:pPr>
      <w:hyperlink r:id="rId151" w:history="1">
        <w:r w:rsidR="00EE76E6" w:rsidRPr="000C13D4">
          <w:rPr>
            <w:color w:val="0000FF"/>
            <w:szCs w:val="24"/>
            <w:u w:val="single"/>
            <w:lang w:val="en-CA"/>
          </w:rPr>
          <w:t>JVET-Z0060</w:t>
        </w:r>
      </w:hyperlink>
      <w:r w:rsidR="00EE76E6" w:rsidRPr="000C13D4">
        <w:rPr>
          <w:szCs w:val="24"/>
          <w:lang w:val="en-CA"/>
        </w:rPr>
        <w:t xml:space="preserve"> On new levels for HEVC [M. Ikeda, T. Suzuki (Sony)]</w:t>
      </w:r>
    </w:p>
    <w:p w14:paraId="31422D71" w14:textId="570060AA" w:rsidR="006F5E5F" w:rsidRDefault="0036444B" w:rsidP="00703080">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703080">
      <w:r w:rsidRPr="00F43727">
        <w:rPr>
          <w:highlight w:val="yellow"/>
        </w:rPr>
        <w:t>Decision</w:t>
      </w:r>
      <w:r>
        <w:t>: Adopt JVET-Z0060 (increase max bit rate values for levels 7.1 and 7.2)</w:t>
      </w:r>
    </w:p>
    <w:p w14:paraId="622E18A5" w14:textId="77777777" w:rsidR="000241B2" w:rsidRDefault="000241B2"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145"/>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146" w:name="_Ref443720209"/>
      <w:bookmarkStart w:id="147" w:name="_Ref451632256"/>
      <w:bookmarkStart w:id="148" w:name="_Ref487322293"/>
      <w:bookmarkStart w:id="149" w:name="_Ref518892368"/>
      <w:bookmarkStart w:id="150" w:name="_Ref37795373"/>
      <w:bookmarkEnd w:id="126"/>
      <w:r w:rsidRPr="00172D2C">
        <w:rPr>
          <w:lang w:val="en-CA"/>
        </w:rPr>
        <w:t>Low-level tool t</w:t>
      </w:r>
      <w:r w:rsidR="00CB6F74" w:rsidRPr="00172D2C">
        <w:rPr>
          <w:lang w:val="en-CA"/>
        </w:rPr>
        <w:t>echnology proposals</w:t>
      </w:r>
      <w:bookmarkEnd w:id="146"/>
      <w:bookmarkEnd w:id="147"/>
      <w:bookmarkEnd w:id="148"/>
      <w:bookmarkEnd w:id="149"/>
      <w:bookmarkEnd w:id="150"/>
    </w:p>
    <w:p w14:paraId="29805FF2" w14:textId="2CDC8946" w:rsidR="00816C3C" w:rsidRPr="00172D2C" w:rsidRDefault="00816C3C" w:rsidP="005D1FAC">
      <w:pPr>
        <w:pStyle w:val="berschrift2"/>
        <w:rPr>
          <w:lang w:val="en-CA"/>
        </w:rPr>
      </w:pPr>
      <w:bookmarkStart w:id="151" w:name="_Ref63955408"/>
      <w:bookmarkStart w:id="152"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0C3AF3">
        <w:rPr>
          <w:lang w:val="en-CA"/>
        </w:rPr>
        <w:t>0</w:t>
      </w:r>
      <w:r w:rsidR="004C699A" w:rsidRPr="00172D2C">
        <w:rPr>
          <w:lang w:val="en-CA"/>
        </w:rPr>
        <w:t>)</w:t>
      </w:r>
      <w:bookmarkEnd w:id="151"/>
    </w:p>
    <w:p w14:paraId="65F8572B" w14:textId="77777777" w:rsidR="002071D6" w:rsidRPr="00172D2C" w:rsidRDefault="002071D6" w:rsidP="002071D6">
      <w:pPr>
        <w:rPr>
          <w:lang w:val="en-CA"/>
        </w:rPr>
      </w:pPr>
      <w:bookmarkStart w:id="153" w:name="_Ref52705215"/>
      <w:bookmarkEnd w:id="152"/>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154"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153"/>
      <w:bookmarkEnd w:id="154"/>
    </w:p>
    <w:p w14:paraId="733BFB37" w14:textId="4EAE8494" w:rsidR="008A5F45" w:rsidRDefault="00E94770" w:rsidP="008A5F45">
      <w:pPr>
        <w:pStyle w:val="berschrift3"/>
        <w:rPr>
          <w:lang w:val="en-CA"/>
        </w:rPr>
      </w:pPr>
      <w:bookmarkStart w:id="155" w:name="_Ref87603288"/>
      <w:bookmarkStart w:id="156" w:name="_Ref95131992"/>
      <w:r>
        <w:rPr>
          <w:lang w:val="en-CA"/>
        </w:rPr>
        <w:t xml:space="preserve">Summary and </w:t>
      </w:r>
      <w:r w:rsidR="008A5F45" w:rsidRPr="00172D2C">
        <w:rPr>
          <w:lang w:val="en-CA"/>
        </w:rPr>
        <w:t>BoG report</w:t>
      </w:r>
      <w:bookmarkEnd w:id="155"/>
      <w:r w:rsidR="00E4161E" w:rsidRPr="00172D2C">
        <w:rPr>
          <w:lang w:val="en-CA"/>
        </w:rPr>
        <w:t>s</w:t>
      </w:r>
      <w:bookmarkEnd w:id="156"/>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423F2D" w:rsidP="00431666">
      <w:pPr>
        <w:pStyle w:val="berschrift9"/>
      </w:pPr>
      <w:hyperlink r:id="rId152" w:history="1">
        <w:r w:rsidR="00431666" w:rsidRPr="00C67F29">
          <w:rPr>
            <w:color w:val="0000FF"/>
            <w:szCs w:val="24"/>
            <w:u w:val="single"/>
            <w:lang w:val="en-CA" w:eastAsia="en-DE"/>
          </w:rPr>
          <w:t>JVET-Z0023</w:t>
        </w:r>
      </w:hyperlink>
      <w:r w:rsidR="00431666" w:rsidRPr="00C67F29">
        <w:rPr>
          <w:szCs w:val="24"/>
          <w:lang w:val="en-CA" w:eastAsia="en-DE"/>
        </w:rPr>
        <w:t xml:space="preserve"> EE1: Summary of Exploration Experiments on Neural Network-based Video Coding [E. Alshina, W. Chen, F. </w:t>
      </w:r>
      <w:r w:rsidR="00431666" w:rsidRPr="00C67F29">
        <w:rPr>
          <w:szCs w:val="24"/>
          <w:lang w:val="en-CA"/>
        </w:rPr>
        <w:t>Galpin</w:t>
      </w:r>
      <w:r w:rsidR="00431666" w:rsidRPr="00C67F29">
        <w:rPr>
          <w:szCs w:val="24"/>
          <w:lang w:val="en-CA" w:eastAsia="en-DE"/>
        </w:rPr>
        <w:t>,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lastRenderedPageBreak/>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lastRenderedPageBreak/>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5">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157"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423F2D" w:rsidP="005F3B2E">
            <w:pPr>
              <w:rPr>
                <w:u w:val="single"/>
              </w:rPr>
            </w:pPr>
            <w:hyperlink r:id="rId156"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423F2D" w:rsidP="005F3B2E">
            <w:pPr>
              <w:rPr>
                <w:u w:val="single"/>
              </w:rPr>
            </w:pPr>
            <w:hyperlink r:id="rId157"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t xml:space="preserve">Solution for blocking artifacts </w:t>
            </w:r>
            <w:proofErr w:type="gramStart"/>
            <w:r w:rsidRPr="00EC7E14">
              <w:t>( JVET</w:t>
            </w:r>
            <w:proofErr w:type="gramEnd"/>
            <w:r w:rsidRPr="00EC7E14">
              <w: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423F2D" w:rsidP="005F3B2E">
            <w:pPr>
              <w:rPr>
                <w:u w:val="single"/>
              </w:rPr>
            </w:pPr>
            <w:hyperlink r:id="rId158"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423F2D" w:rsidP="005F3B2E">
            <w:pPr>
              <w:rPr>
                <w:u w:val="single"/>
              </w:rPr>
            </w:pPr>
            <w:hyperlink r:id="rId159"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423F2D" w:rsidP="005F3B2E">
            <w:pPr>
              <w:rPr>
                <w:u w:val="single"/>
              </w:rPr>
            </w:pPr>
            <w:hyperlink r:id="rId160"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lastRenderedPageBreak/>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423F2D" w:rsidP="005F3B2E">
            <w:pPr>
              <w:rPr>
                <w:u w:val="single"/>
              </w:rPr>
            </w:pPr>
            <w:hyperlink r:id="rId161"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423F2D" w:rsidP="005F3B2E">
            <w:pPr>
              <w:rPr>
                <w:u w:val="single"/>
              </w:rPr>
            </w:pPr>
            <w:hyperlink r:id="rId162"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423F2D" w:rsidP="005F3B2E">
            <w:pPr>
              <w:rPr>
                <w:u w:val="single"/>
              </w:rPr>
            </w:pPr>
            <w:hyperlink r:id="rId16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423F2D" w:rsidP="005F3B2E">
            <w:pPr>
              <w:rPr>
                <w:u w:val="single"/>
              </w:rPr>
            </w:pPr>
            <w:hyperlink r:id="rId16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423F2D" w:rsidP="005F3B2E">
            <w:pPr>
              <w:rPr>
                <w:u w:val="single"/>
              </w:rPr>
            </w:pPr>
            <w:hyperlink r:id="rId16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423F2D" w:rsidP="005F3B2E">
            <w:pPr>
              <w:rPr>
                <w:u w:val="single"/>
              </w:rPr>
            </w:pPr>
            <w:hyperlink r:id="rId16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423F2D" w:rsidP="005F3B2E">
            <w:pPr>
              <w:rPr>
                <w:u w:val="single"/>
              </w:rPr>
            </w:pPr>
            <w:hyperlink r:id="rId16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423F2D" w:rsidP="005F3B2E">
            <w:pPr>
              <w:rPr>
                <w:u w:val="single"/>
              </w:rPr>
            </w:pPr>
            <w:hyperlink r:id="rId16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423F2D" w:rsidP="005F3B2E">
            <w:pPr>
              <w:rPr>
                <w:u w:val="single"/>
              </w:rPr>
            </w:pPr>
            <w:hyperlink r:id="rId16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423F2D" w:rsidP="005F3B2E">
            <w:pPr>
              <w:rPr>
                <w:u w:val="single"/>
              </w:rPr>
            </w:pPr>
            <w:hyperlink r:id="rId17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 xml:space="preserve">EE1-1.6-8RB </w:t>
            </w:r>
            <w:proofErr w:type="gramStart"/>
            <w:r w:rsidRPr="00EC7E14">
              <w:t>att.last</w:t>
            </w:r>
            <w:proofErr w:type="gram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423F2D" w:rsidP="005F3B2E">
            <w:pPr>
              <w:rPr>
                <w:u w:val="single"/>
              </w:rPr>
            </w:pPr>
            <w:hyperlink r:id="rId17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423F2D" w:rsidP="005F3B2E">
            <w:pPr>
              <w:rPr>
                <w:u w:val="single"/>
              </w:rPr>
            </w:pPr>
            <w:hyperlink r:id="rId17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157"/>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lastRenderedPageBreak/>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lastRenderedPageBreak/>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423F2D" w:rsidP="002B2EBF">
            <w:hyperlink r:id="rId178"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lastRenderedPageBreak/>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423F2D" w:rsidP="002B2EBF">
            <w:hyperlink r:id="rId181"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lastRenderedPageBreak/>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07E4E478" w:rsidR="00C43DCA" w:rsidRDefault="002B2EBF" w:rsidP="002B2EB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2B2EB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CA54A0"/>
    <w:p w14:paraId="334EBEFA" w14:textId="256C0333" w:rsidR="005F3B2E" w:rsidRDefault="00FF7415" w:rsidP="00CA54A0">
      <w:r>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CA54A0"/>
    <w:p w14:paraId="11C571B3" w14:textId="78E07EC2" w:rsidR="005F3B2E" w:rsidRDefault="005F3B2E" w:rsidP="00CA54A0"/>
    <w:p w14:paraId="5ECEE3AE" w14:textId="4AEEC7C4" w:rsidR="002C4CFD" w:rsidRDefault="00423F2D" w:rsidP="002C4CFD">
      <w:pPr>
        <w:pStyle w:val="berschrift9"/>
        <w:rPr>
          <w:szCs w:val="24"/>
          <w:lang w:val="en-CA"/>
        </w:rPr>
      </w:pPr>
      <w:hyperlink r:id="rId182" w:history="1">
        <w:r w:rsidR="002C4CFD" w:rsidRPr="000C13D4">
          <w:rPr>
            <w:color w:val="0000FF"/>
            <w:szCs w:val="24"/>
            <w:u w:val="single"/>
            <w:lang w:val="en-CA"/>
          </w:rPr>
          <w:t>JVET-Z0053</w:t>
        </w:r>
      </w:hyperlink>
      <w:r w:rsidR="002C4CFD" w:rsidRPr="000C13D4">
        <w:rPr>
          <w:szCs w:val="24"/>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lastRenderedPageBreak/>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158"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158"/>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lastRenderedPageBreak/>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lastRenderedPageBreak/>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6DBAF325" w:rsidR="00A854C8" w:rsidRDefault="00A854C8" w:rsidP="00273AAE">
      <w:r>
        <w:t>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Revisit in joint meeting with AG5.</w:t>
      </w:r>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CA54A0"/>
    <w:p w14:paraId="3C207E4A" w14:textId="77777777" w:rsidR="00CA3AC7" w:rsidRPr="00E45CA7" w:rsidRDefault="00423F2D" w:rsidP="00F43727">
      <w:pPr>
        <w:pStyle w:val="berschrift9"/>
        <w:rPr>
          <w:szCs w:val="24"/>
          <w:lang w:val="en-CA" w:eastAsia="en-DE"/>
        </w:rPr>
      </w:pPr>
      <w:hyperlink r:id="rId184" w:history="1">
        <w:r w:rsidR="00CA3AC7" w:rsidRPr="00A10642">
          <w:rPr>
            <w:color w:val="0000FF"/>
            <w:szCs w:val="24"/>
            <w:u w:val="single"/>
            <w:lang w:val="en-CA" w:eastAsia="en-DE"/>
          </w:rPr>
          <w:t>JVET-Z0234</w:t>
        </w:r>
      </w:hyperlink>
      <w:r w:rsidR="00CA3AC7" w:rsidRPr="00E45CA7">
        <w:rPr>
          <w:szCs w:val="24"/>
          <w:lang w:val="en-CA" w:eastAsia="en-DE"/>
        </w:rPr>
        <w:t xml:space="preserve"> </w:t>
      </w:r>
      <w:r w:rsidR="00CA3AC7" w:rsidRPr="00A10642">
        <w:rPr>
          <w:szCs w:val="24"/>
          <w:lang w:val="en-CA" w:eastAsia="en-DE"/>
        </w:rPr>
        <w:t>BoG on Neural Networks Video Coding Results Analysis and further planning of EE1</w:t>
      </w:r>
      <w:r w:rsidR="00CA3AC7" w:rsidRPr="00E45CA7">
        <w:rPr>
          <w:szCs w:val="24"/>
          <w:lang w:val="en-CA" w:eastAsia="en-DE"/>
        </w:rPr>
        <w:t xml:space="preserve"> [E. Alshina]</w:t>
      </w:r>
    </w:p>
    <w:p w14:paraId="02BA3218" w14:textId="39CBB64F" w:rsidR="00CA3AC7" w:rsidRDefault="006D6286" w:rsidP="00CA54A0">
      <w:pPr>
        <w:rPr>
          <w:ins w:id="159" w:author="Jens-Rainer Ohm" w:date="2022-04-25T09:57:00Z"/>
        </w:rPr>
      </w:pPr>
      <w:ins w:id="160" w:author="Jens-Rainer Ohm" w:date="2022-04-25T09:57:00Z">
        <w:r w:rsidRPr="006D6286">
          <w:t>This is a report of activities from the BoG Neural Networks Video Coding Results Analysis and further planning of EE1. The BoG held meeting with about 120 participants during the 26th JVET meeting on April 22, 05:00-7:20 UTC</w:t>
        </w:r>
      </w:ins>
    </w:p>
    <w:p w14:paraId="76867758" w14:textId="77777777" w:rsidR="006D6286" w:rsidRPr="006D6286" w:rsidRDefault="006D6286" w:rsidP="006D6286">
      <w:pPr>
        <w:rPr>
          <w:ins w:id="161" w:author="Jens-Rainer Ohm" w:date="2022-04-25T09:57:00Z"/>
          <w:lang w:val="en-CA"/>
        </w:rPr>
      </w:pPr>
      <w:ins w:id="162" w:author="Jens-Rainer Ohm" w:date="2022-04-25T09:57:00Z">
        <w:r w:rsidRPr="006D6286">
          <w:rPr>
            <w:lang w:val="en-CA"/>
          </w:rPr>
          <w:t>The BoG was established with the following mandates:</w:t>
        </w:r>
      </w:ins>
    </w:p>
    <w:p w14:paraId="1F9D50E0" w14:textId="77777777" w:rsidR="006D6286" w:rsidRPr="006D6286" w:rsidRDefault="006D6286" w:rsidP="006D6286">
      <w:pPr>
        <w:numPr>
          <w:ilvl w:val="0"/>
          <w:numId w:val="219"/>
        </w:numPr>
        <w:rPr>
          <w:ins w:id="163" w:author="Jens-Rainer Ohm" w:date="2022-04-25T09:57:00Z"/>
        </w:rPr>
      </w:pPr>
      <w:ins w:id="164" w:author="Jens-Rainer Ohm" w:date="2022-04-25T09:57:00Z">
        <w:r w:rsidRPr="006D6286">
          <w:t>Verify summary if NNVC (EE1, EE1-related and AhG11 contributions) results analysis</w:t>
        </w:r>
      </w:ins>
    </w:p>
    <w:p w14:paraId="7134560C" w14:textId="77777777" w:rsidR="006D6286" w:rsidRPr="006D6286" w:rsidRDefault="006D6286" w:rsidP="006D6286">
      <w:pPr>
        <w:numPr>
          <w:ilvl w:val="0"/>
          <w:numId w:val="219"/>
        </w:numPr>
        <w:rPr>
          <w:ins w:id="165" w:author="Jens-Rainer Ohm" w:date="2022-04-25T09:57:00Z"/>
        </w:rPr>
      </w:pPr>
      <w:ins w:id="166" w:author="Jens-Rainer Ohm" w:date="2022-04-25T09:57:00Z">
        <w:r w:rsidRPr="006D6286">
          <w:t>Update NNVC summary template if needed</w:t>
        </w:r>
      </w:ins>
    </w:p>
    <w:p w14:paraId="7FD5FECB" w14:textId="77777777" w:rsidR="006D6286" w:rsidRPr="006D6286" w:rsidRDefault="006D6286" w:rsidP="006D6286">
      <w:pPr>
        <w:numPr>
          <w:ilvl w:val="0"/>
          <w:numId w:val="219"/>
        </w:numPr>
        <w:rPr>
          <w:ins w:id="167" w:author="Jens-Rainer Ohm" w:date="2022-04-25T09:57:00Z"/>
        </w:rPr>
      </w:pPr>
      <w:ins w:id="168" w:author="Jens-Rainer Ohm" w:date="2022-04-25T09:57:00Z">
        <w:r w:rsidRPr="006D6286">
          <w:t>Discuss SADL usage and up-dates</w:t>
        </w:r>
      </w:ins>
    </w:p>
    <w:p w14:paraId="4F9CBC70" w14:textId="77777777" w:rsidR="006D6286" w:rsidRPr="006D6286" w:rsidRDefault="006D6286" w:rsidP="006D6286">
      <w:pPr>
        <w:numPr>
          <w:ilvl w:val="0"/>
          <w:numId w:val="219"/>
        </w:numPr>
        <w:rPr>
          <w:ins w:id="169" w:author="Jens-Rainer Ohm" w:date="2022-04-25T09:57:00Z"/>
        </w:rPr>
      </w:pPr>
      <w:ins w:id="170" w:author="Jens-Rainer Ohm" w:date="2022-04-25T09:57:00Z">
        <w:r w:rsidRPr="006D6286">
          <w:t>Create list of new EE1 experiments</w:t>
        </w:r>
      </w:ins>
    </w:p>
    <w:p w14:paraId="4AF5F6EB" w14:textId="77777777" w:rsidR="006D6286" w:rsidRPr="006D6286" w:rsidRDefault="006D6286" w:rsidP="006D6286">
      <w:pPr>
        <w:numPr>
          <w:ilvl w:val="0"/>
          <w:numId w:val="219"/>
        </w:numPr>
        <w:rPr>
          <w:ins w:id="171" w:author="Jens-Rainer Ohm" w:date="2022-04-25T09:57:00Z"/>
          <w:b/>
          <w:bCs/>
          <w:lang w:val="en-CA"/>
        </w:rPr>
      </w:pPr>
      <w:ins w:id="172" w:author="Jens-Rainer Ohm" w:date="2022-04-25T09:57:00Z">
        <w:r w:rsidRPr="006D6286">
          <w:rPr>
            <w:b/>
            <w:bCs/>
            <w:lang w:val="en-CA"/>
          </w:rPr>
          <w:t xml:space="preserve">NNVC Results analysis </w:t>
        </w:r>
      </w:ins>
    </w:p>
    <w:p w14:paraId="590E743B" w14:textId="77777777" w:rsidR="006D6286" w:rsidRPr="006D6286" w:rsidRDefault="006D6286" w:rsidP="006D6286">
      <w:pPr>
        <w:numPr>
          <w:ilvl w:val="0"/>
          <w:numId w:val="219"/>
        </w:numPr>
        <w:rPr>
          <w:ins w:id="173" w:author="Jens-Rainer Ohm" w:date="2022-04-25T09:57:00Z"/>
          <w:b/>
          <w:bCs/>
          <w:i/>
          <w:iCs/>
          <w:lang w:val="en-CA"/>
        </w:rPr>
      </w:pPr>
      <w:ins w:id="174" w:author="Jens-Rainer Ohm" w:date="2022-04-25T09:57:00Z">
        <w:r w:rsidRPr="006D6286">
          <w:rPr>
            <w:b/>
            <w:bCs/>
            <w:i/>
            <w:iCs/>
            <w:lang w:val="en-CA"/>
          </w:rPr>
          <w:lastRenderedPageBreak/>
          <w:t>Discussion</w:t>
        </w:r>
      </w:ins>
    </w:p>
    <w:p w14:paraId="1A8DD3A0" w14:textId="77777777" w:rsidR="006D6286" w:rsidRPr="006D6286" w:rsidRDefault="006D6286" w:rsidP="006D6286">
      <w:pPr>
        <w:rPr>
          <w:ins w:id="175" w:author="Jens-Rainer Ohm" w:date="2022-04-25T09:57:00Z"/>
          <w:lang w:val="en-CA"/>
        </w:rPr>
      </w:pPr>
      <w:ins w:id="176" w:author="Jens-Rainer Ohm" w:date="2022-04-25T09:57:00Z">
        <w:r w:rsidRPr="006D6286">
          <w:rPr>
            <w:lang w:val="en-CA"/>
          </w:rPr>
          <w:t xml:space="preserve">Initial version of NNVC results summary was sent to the JVET reflector at April, 21 (after JVET session 5). Proponents were invited to correct summary if needed. One correction (by JVET-Z0082) proponents received. </w:t>
        </w:r>
      </w:ins>
    </w:p>
    <w:p w14:paraId="4DFC72F2" w14:textId="77777777" w:rsidR="006D6286" w:rsidRPr="006D6286" w:rsidRDefault="006D6286" w:rsidP="006D6286">
      <w:pPr>
        <w:rPr>
          <w:ins w:id="177" w:author="Jens-Rainer Ohm" w:date="2022-04-25T09:57:00Z"/>
          <w:lang w:val="en-CA"/>
        </w:rPr>
      </w:pPr>
      <w:ins w:id="178" w:author="Jens-Rainer Ohm" w:date="2022-04-25T09:57:00Z">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AhG 11 anchor. </w:t>
        </w:r>
      </w:ins>
    </w:p>
    <w:p w14:paraId="68D2953D" w14:textId="77777777" w:rsidR="006D6286" w:rsidRPr="006D6286" w:rsidRDefault="006D6286" w:rsidP="006D6286">
      <w:pPr>
        <w:numPr>
          <w:ilvl w:val="0"/>
          <w:numId w:val="220"/>
        </w:numPr>
        <w:rPr>
          <w:ins w:id="179" w:author="Jens-Rainer Ohm" w:date="2022-04-25T09:57:00Z"/>
          <w:lang w:val="en-CA"/>
        </w:rPr>
      </w:pPr>
      <w:ins w:id="180" w:author="Jens-Rainer Ohm" w:date="2022-04-25T09:57:00Z">
        <w:r w:rsidRPr="006D6286">
          <w:rPr>
            <w:lang w:val="en-CA"/>
          </w:rPr>
          <w:t>Proposals with wrong anchor</w:t>
        </w:r>
      </w:ins>
    </w:p>
    <w:p w14:paraId="71B43181" w14:textId="77777777" w:rsidR="006D6286" w:rsidRPr="006D6286" w:rsidRDefault="006D6286" w:rsidP="006D6286">
      <w:pPr>
        <w:numPr>
          <w:ilvl w:val="1"/>
          <w:numId w:val="220"/>
        </w:numPr>
        <w:rPr>
          <w:ins w:id="181" w:author="Jens-Rainer Ohm" w:date="2022-04-25T09:57:00Z"/>
          <w:lang w:val="en-CA"/>
        </w:rPr>
      </w:pPr>
      <w:ins w:id="182" w:author="Jens-Rainer Ohm" w:date="2022-04-25T09:57:00Z">
        <w:r w:rsidRPr="006D6286">
          <w:rPr>
            <w:lang w:val="en-CA"/>
          </w:rPr>
          <w:t>JVET-Z</w:t>
        </w:r>
        <w:proofErr w:type="gramStart"/>
        <w:r w:rsidRPr="006D6286">
          <w:rPr>
            <w:lang w:val="en-CA"/>
          </w:rPr>
          <w:t>0073 ,</w:t>
        </w:r>
        <w:proofErr w:type="gramEnd"/>
        <w:r w:rsidRPr="006D6286">
          <w:rPr>
            <w:lang w:val="en-CA"/>
          </w:rPr>
          <w:t xml:space="preserve"> </w:t>
        </w:r>
      </w:ins>
    </w:p>
    <w:p w14:paraId="28DC14BB" w14:textId="77777777" w:rsidR="006D6286" w:rsidRPr="006D6286" w:rsidRDefault="006D6286" w:rsidP="006D6286">
      <w:pPr>
        <w:numPr>
          <w:ilvl w:val="1"/>
          <w:numId w:val="220"/>
        </w:numPr>
        <w:rPr>
          <w:ins w:id="183" w:author="Jens-Rainer Ohm" w:date="2022-04-25T09:57:00Z"/>
          <w:lang w:val="en-CA"/>
        </w:rPr>
      </w:pPr>
      <w:ins w:id="184" w:author="Jens-Rainer Ohm" w:date="2022-04-25T09:57:00Z">
        <w:r w:rsidRPr="006D6286">
          <w:rPr>
            <w:lang w:val="en-CA"/>
          </w:rPr>
          <w:t xml:space="preserve">JVET-Z0077, </w:t>
        </w:r>
      </w:ins>
    </w:p>
    <w:p w14:paraId="1E140EF2" w14:textId="77777777" w:rsidR="006D6286" w:rsidRPr="006D6286" w:rsidRDefault="006D6286" w:rsidP="006D6286">
      <w:pPr>
        <w:numPr>
          <w:ilvl w:val="1"/>
          <w:numId w:val="220"/>
        </w:numPr>
        <w:rPr>
          <w:ins w:id="185" w:author="Jens-Rainer Ohm" w:date="2022-04-25T09:57:00Z"/>
          <w:lang w:val="en-CA"/>
        </w:rPr>
      </w:pPr>
      <w:ins w:id="186" w:author="Jens-Rainer Ohm" w:date="2022-04-25T09:57:00Z">
        <w:r w:rsidRPr="006D6286">
          <w:rPr>
            <w:lang w:val="en-CA"/>
          </w:rPr>
          <w:t>JVET-Z0144</w:t>
        </w:r>
      </w:ins>
    </w:p>
    <w:p w14:paraId="028E188F" w14:textId="77777777" w:rsidR="006D6286" w:rsidRPr="006D6286" w:rsidRDefault="006D6286" w:rsidP="006D6286">
      <w:pPr>
        <w:rPr>
          <w:ins w:id="187" w:author="Jens-Rainer Ohm" w:date="2022-04-25T09:57:00Z"/>
          <w:lang w:val="en-CA"/>
        </w:rPr>
      </w:pPr>
    </w:p>
    <w:p w14:paraId="2050D3BC" w14:textId="77777777" w:rsidR="006D6286" w:rsidRPr="006D6286" w:rsidRDefault="006D6286" w:rsidP="006D6286">
      <w:pPr>
        <w:numPr>
          <w:ilvl w:val="0"/>
          <w:numId w:val="219"/>
        </w:numPr>
        <w:rPr>
          <w:ins w:id="188" w:author="Jens-Rainer Ohm" w:date="2022-04-25T09:57:00Z"/>
          <w:b/>
          <w:bCs/>
          <w:lang w:val="en-CA"/>
        </w:rPr>
      </w:pPr>
      <w:ins w:id="189" w:author="Jens-Rainer Ohm" w:date="2022-04-25T09:57:00Z">
        <w:r w:rsidRPr="006D6286">
          <w:rPr>
            <w:b/>
            <w:bCs/>
          </w:rPr>
          <w:t>Update NNVC reporting templates</w:t>
        </w:r>
      </w:ins>
    </w:p>
    <w:p w14:paraId="57D78619" w14:textId="77777777" w:rsidR="006D6286" w:rsidRPr="006D6286" w:rsidRDefault="006D6286" w:rsidP="006D6286">
      <w:pPr>
        <w:numPr>
          <w:ilvl w:val="0"/>
          <w:numId w:val="219"/>
        </w:numPr>
        <w:rPr>
          <w:ins w:id="190" w:author="Jens-Rainer Ohm" w:date="2022-04-25T09:57:00Z"/>
          <w:b/>
          <w:bCs/>
          <w:i/>
          <w:iCs/>
          <w:lang w:val="en-CA"/>
        </w:rPr>
      </w:pPr>
      <w:ins w:id="191" w:author="Jens-Rainer Ohm" w:date="2022-04-25T09:57:00Z">
        <w:r w:rsidRPr="006D6286">
          <w:rPr>
            <w:b/>
            <w:bCs/>
            <w:i/>
            <w:iCs/>
            <w:lang w:val="en-CA"/>
          </w:rPr>
          <w:t>Discussion</w:t>
        </w:r>
      </w:ins>
    </w:p>
    <w:p w14:paraId="024063C6" w14:textId="77777777" w:rsidR="006D6286" w:rsidRPr="006D6286" w:rsidRDefault="006D6286" w:rsidP="006D6286">
      <w:pPr>
        <w:rPr>
          <w:ins w:id="192" w:author="Jens-Rainer Ohm" w:date="2022-04-25T09:57:00Z"/>
        </w:rPr>
      </w:pPr>
      <w:ins w:id="193" w:author="Jens-Rainer Ohm" w:date="2022-04-25T09:57:00Z">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r w:rsidRPr="006D6286">
          <w:fldChar w:fldCharType="begin"/>
        </w:r>
        <w:r w:rsidRPr="006D6286">
          <w:instrText xml:space="preserve"> HYPERLINK "https://jvet-experts.org/doc_end_user/current_document.php?id=11229" </w:instrText>
        </w:r>
        <w:r w:rsidRPr="006D6286">
          <w:fldChar w:fldCharType="separate"/>
        </w:r>
        <w:r w:rsidRPr="006D6286">
          <w:rPr>
            <w:rStyle w:val="Hyperlink"/>
          </w:rPr>
          <w:t>JVET-X2016</w:t>
        </w:r>
        <w:r w:rsidRPr="006D6286">
          <w:fldChar w:fldCharType="end"/>
        </w:r>
        <w:r w:rsidRPr="006D6286">
          <w:t xml:space="preserve">) and </w:t>
        </w:r>
        <w:r w:rsidRPr="006D6286">
          <w:rPr>
            <w:b/>
            <w:i/>
            <w:lang w:val="en-CA"/>
          </w:rPr>
          <w:t>summary of NNVC contribution</w:t>
        </w:r>
        <w:r w:rsidRPr="006D6286">
          <w:rPr>
            <w:lang w:val="en-CA"/>
          </w:rPr>
          <w:t xml:space="preserve"> </w:t>
        </w:r>
        <w:r w:rsidRPr="006D6286">
          <w:t>[2] (</w:t>
        </w:r>
        <w:r w:rsidRPr="006D6286">
          <w:fldChar w:fldCharType="begin"/>
        </w:r>
        <w:r w:rsidRPr="006D6286">
          <w:instrText xml:space="preserve"> HYPERLINK "https://jvet-experts.org/doc_end_user/current_document.php?id=11198" </w:instrText>
        </w:r>
        <w:r w:rsidRPr="006D6286">
          <w:fldChar w:fldCharType="separate"/>
        </w:r>
        <w:r w:rsidRPr="006D6286">
          <w:rPr>
            <w:rStyle w:val="Hyperlink"/>
          </w:rPr>
          <w:t>JVET-X0188</w:t>
        </w:r>
        <w:r w:rsidRPr="006D6286">
          <w:fldChar w:fldCharType="end"/>
        </w:r>
        <w:r w:rsidRPr="006D6286">
          <w:t xml:space="preserve">). Both require minor changes. Some complexity aspects are mandatory, another </w:t>
        </w:r>
        <w:proofErr w:type="gramStart"/>
        <w:r w:rsidRPr="006D6286">
          <w:t>are</w:t>
        </w:r>
        <w:proofErr w:type="gramEnd"/>
        <w:r w:rsidRPr="006D6286">
          <w:t xml:space="preserve"> optional in [1].</w:t>
        </w:r>
      </w:ins>
    </w:p>
    <w:p w14:paraId="7B404B9D" w14:textId="77777777" w:rsidR="006D6286" w:rsidRPr="006D6286" w:rsidRDefault="006D6286" w:rsidP="006D6286">
      <w:pPr>
        <w:rPr>
          <w:ins w:id="194" w:author="Jens-Rainer Ohm" w:date="2022-04-25T09:57:00Z"/>
        </w:rPr>
      </w:pPr>
      <w:ins w:id="195" w:author="Jens-Rainer Ohm" w:date="2022-04-25T09:57:00Z">
        <w:r w:rsidRPr="006D6286">
          <w:t>It was discussed:</w:t>
        </w:r>
      </w:ins>
    </w:p>
    <w:p w14:paraId="6CA1B813" w14:textId="77777777" w:rsidR="006D6286" w:rsidRPr="006D6286" w:rsidRDefault="006D6286" w:rsidP="006D6286">
      <w:pPr>
        <w:numPr>
          <w:ilvl w:val="0"/>
          <w:numId w:val="220"/>
        </w:numPr>
        <w:rPr>
          <w:ins w:id="196" w:author="Jens-Rainer Ohm" w:date="2022-04-25T09:57:00Z"/>
          <w:lang w:val="en-CA"/>
        </w:rPr>
      </w:pPr>
      <w:ins w:id="197" w:author="Jens-Rainer Ohm" w:date="2022-04-25T09:57:00Z">
        <w:r w:rsidRPr="006D6286">
          <w:rPr>
            <w:lang w:val="en-CA"/>
          </w:rPr>
          <w:t>It is desired to report more details about training strategy in document, among them:</w:t>
        </w:r>
      </w:ins>
    </w:p>
    <w:p w14:paraId="131FB35B" w14:textId="77777777" w:rsidR="006D6286" w:rsidRPr="006D6286" w:rsidRDefault="006D6286" w:rsidP="006D6286">
      <w:pPr>
        <w:numPr>
          <w:ilvl w:val="1"/>
          <w:numId w:val="220"/>
        </w:numPr>
        <w:rPr>
          <w:ins w:id="198" w:author="Jens-Rainer Ohm" w:date="2022-04-25T09:57:00Z"/>
          <w:lang w:val="en-CA"/>
        </w:rPr>
      </w:pPr>
      <w:ins w:id="199" w:author="Jens-Rainer Ohm" w:date="2022-04-25T09:57:00Z">
        <w:r w:rsidRPr="006D6286">
          <w:rPr>
            <w:lang w:val="en-CA"/>
          </w:rPr>
          <w:t>Change of training data set at some point</w:t>
        </w:r>
      </w:ins>
    </w:p>
    <w:p w14:paraId="423066AD" w14:textId="77777777" w:rsidR="006D6286" w:rsidRPr="006D6286" w:rsidRDefault="006D6286" w:rsidP="006D6286">
      <w:pPr>
        <w:numPr>
          <w:ilvl w:val="1"/>
          <w:numId w:val="220"/>
        </w:numPr>
        <w:rPr>
          <w:ins w:id="200" w:author="Jens-Rainer Ohm" w:date="2022-04-25T09:57:00Z"/>
          <w:lang w:val="en-CA"/>
        </w:rPr>
      </w:pPr>
      <w:ins w:id="201" w:author="Jens-Rainer Ohm" w:date="2022-04-25T09:57:00Z">
        <w:r w:rsidRPr="006D6286">
          <w:rPr>
            <w:lang w:val="en-CA"/>
          </w:rPr>
          <w:t>Learning rate up-date strategy</w:t>
        </w:r>
      </w:ins>
    </w:p>
    <w:p w14:paraId="55DFD2AA" w14:textId="77777777" w:rsidR="006D6286" w:rsidRPr="006D6286" w:rsidRDefault="006D6286" w:rsidP="006D6286">
      <w:pPr>
        <w:numPr>
          <w:ilvl w:val="0"/>
          <w:numId w:val="220"/>
        </w:numPr>
        <w:rPr>
          <w:ins w:id="202" w:author="Jens-Rainer Ohm" w:date="2022-04-25T09:57:00Z"/>
          <w:lang w:val="en-CA"/>
        </w:rPr>
      </w:pPr>
      <w:ins w:id="203" w:author="Jens-Rainer Ohm" w:date="2022-04-25T09:57:00Z">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ins>
    </w:p>
    <w:p w14:paraId="06A1991B" w14:textId="77777777" w:rsidR="006D6286" w:rsidRPr="006D6286" w:rsidRDefault="006D6286" w:rsidP="006D6286">
      <w:pPr>
        <w:numPr>
          <w:ilvl w:val="0"/>
          <w:numId w:val="220"/>
        </w:numPr>
        <w:rPr>
          <w:ins w:id="204" w:author="Jens-Rainer Ohm" w:date="2022-04-25T09:57:00Z"/>
          <w:lang w:val="en-CA"/>
        </w:rPr>
      </w:pPr>
      <w:ins w:id="205" w:author="Jens-Rainer Ohm" w:date="2022-04-25T09:57:00Z">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ins>
    </w:p>
    <w:p w14:paraId="007B5005" w14:textId="77777777" w:rsidR="006D6286" w:rsidRPr="006D6286" w:rsidRDefault="006D6286" w:rsidP="006D6286">
      <w:pPr>
        <w:numPr>
          <w:ilvl w:val="0"/>
          <w:numId w:val="220"/>
        </w:numPr>
        <w:rPr>
          <w:ins w:id="206" w:author="Jens-Rainer Ohm" w:date="2022-04-25T09:57:00Z"/>
          <w:lang w:val="en-CA"/>
        </w:rPr>
      </w:pPr>
      <w:ins w:id="207" w:author="Jens-Rainer Ohm" w:date="2022-04-25T09:57:00Z">
        <w:r w:rsidRPr="006D6286">
          <w:rPr>
            <w:lang w:val="en-CA"/>
          </w:rPr>
          <w:t>Is it useful to include training time for the biggest model?</w:t>
        </w:r>
      </w:ins>
    </w:p>
    <w:p w14:paraId="15B96D91" w14:textId="77777777" w:rsidR="006D6286" w:rsidRPr="006D6286" w:rsidRDefault="006D6286" w:rsidP="006D6286">
      <w:pPr>
        <w:numPr>
          <w:ilvl w:val="1"/>
          <w:numId w:val="220"/>
        </w:numPr>
        <w:rPr>
          <w:ins w:id="208" w:author="Jens-Rainer Ohm" w:date="2022-04-25T09:57:00Z"/>
          <w:lang w:val="en-CA"/>
        </w:rPr>
      </w:pPr>
      <w:ins w:id="209" w:author="Jens-Rainer Ohm" w:date="2022-04-25T09:57:00Z">
        <w:r w:rsidRPr="006D6286">
          <w:rPr>
            <w:lang w:val="en-CA"/>
          </w:rPr>
          <w:t>Concern: reliable time measurement for training process is difficult (due to GPU loading with process, for example)</w:t>
        </w:r>
      </w:ins>
    </w:p>
    <w:p w14:paraId="05AD0B6D" w14:textId="77777777" w:rsidR="006D6286" w:rsidRPr="006D6286" w:rsidRDefault="006D6286" w:rsidP="006D6286">
      <w:pPr>
        <w:numPr>
          <w:ilvl w:val="1"/>
          <w:numId w:val="220"/>
        </w:numPr>
        <w:rPr>
          <w:ins w:id="210" w:author="Jens-Rainer Ohm" w:date="2022-04-25T09:57:00Z"/>
          <w:lang w:val="en-CA"/>
        </w:rPr>
      </w:pPr>
      <w:ins w:id="211" w:author="Jens-Rainer Ohm" w:date="2022-04-25T09:57:00Z">
        <w:r w:rsidRPr="006D6286">
          <w:rPr>
            <w:lang w:val="en-CA"/>
          </w:rPr>
          <w:t xml:space="preserve">Possible option to measure 1 epoch (not first) and multiply by number of epochs </w:t>
        </w:r>
      </w:ins>
    </w:p>
    <w:p w14:paraId="5A9C18F8" w14:textId="77777777" w:rsidR="006D6286" w:rsidRPr="006D6286" w:rsidRDefault="006D6286" w:rsidP="006D6286">
      <w:pPr>
        <w:numPr>
          <w:ilvl w:val="1"/>
          <w:numId w:val="220"/>
        </w:numPr>
        <w:rPr>
          <w:ins w:id="212" w:author="Jens-Rainer Ohm" w:date="2022-04-25T09:57:00Z"/>
          <w:lang w:val="en-CA"/>
        </w:rPr>
      </w:pPr>
      <w:ins w:id="213" w:author="Jens-Rainer Ohm" w:date="2022-04-25T09:57:00Z">
        <w:r w:rsidRPr="006D6286">
          <w:rPr>
            <w:lang w:val="en-CA"/>
          </w:rPr>
          <w:t>Number of epochs and training time are optional in [1], should be made mandatory to report</w:t>
        </w:r>
      </w:ins>
    </w:p>
    <w:p w14:paraId="3176C56A" w14:textId="77777777" w:rsidR="006D6286" w:rsidRPr="006D6286" w:rsidRDefault="006D6286" w:rsidP="006D6286">
      <w:pPr>
        <w:numPr>
          <w:ilvl w:val="1"/>
          <w:numId w:val="220"/>
        </w:numPr>
        <w:rPr>
          <w:ins w:id="214" w:author="Jens-Rainer Ohm" w:date="2022-04-25T09:57:00Z"/>
          <w:lang w:val="en-CA"/>
        </w:rPr>
      </w:pPr>
      <w:ins w:id="215" w:author="Jens-Rainer Ohm" w:date="2022-04-25T09:57:00Z">
        <w:r w:rsidRPr="006D6286">
          <w:rPr>
            <w:lang w:val="en-CA"/>
          </w:rPr>
          <w:t xml:space="preserve">Time is not </w:t>
        </w:r>
        <w:proofErr w:type="gramStart"/>
        <w:r w:rsidRPr="006D6286">
          <w:rPr>
            <w:lang w:val="en-CA"/>
          </w:rPr>
          <w:t>enough ,</w:t>
        </w:r>
        <w:proofErr w:type="gramEnd"/>
        <w:r w:rsidRPr="006D6286">
          <w:rPr>
            <w:lang w:val="en-CA"/>
          </w:rPr>
          <w:t xml:space="preserve"> we need number of samples in training, GPU loading</w:t>
        </w:r>
      </w:ins>
    </w:p>
    <w:p w14:paraId="3480311A" w14:textId="77777777" w:rsidR="006D6286" w:rsidRPr="006D6286" w:rsidRDefault="006D6286" w:rsidP="006D6286">
      <w:pPr>
        <w:numPr>
          <w:ilvl w:val="1"/>
          <w:numId w:val="220"/>
        </w:numPr>
        <w:rPr>
          <w:ins w:id="216" w:author="Jens-Rainer Ohm" w:date="2022-04-25T09:57:00Z"/>
          <w:lang w:val="en-CA"/>
        </w:rPr>
      </w:pPr>
      <w:ins w:id="217" w:author="Jens-Rainer Ohm" w:date="2022-04-25T09:57:00Z">
        <w:r w:rsidRPr="006D6286">
          <w:rPr>
            <w:lang w:val="en-CA"/>
          </w:rPr>
          <w:t xml:space="preserve">Time provided only as rough estimation ~ not useful all technologies summary [2] </w:t>
        </w:r>
      </w:ins>
    </w:p>
    <w:p w14:paraId="34E871C3" w14:textId="77777777" w:rsidR="006D6286" w:rsidRPr="006D6286" w:rsidRDefault="006D6286" w:rsidP="006D6286">
      <w:pPr>
        <w:numPr>
          <w:ilvl w:val="1"/>
          <w:numId w:val="220"/>
        </w:numPr>
        <w:rPr>
          <w:ins w:id="218" w:author="Jens-Rainer Ohm" w:date="2022-04-25T09:57:00Z"/>
          <w:lang w:val="en-CA"/>
        </w:rPr>
      </w:pPr>
      <w:ins w:id="219" w:author="Jens-Rainer Ohm" w:date="2022-04-25T09:57:00Z">
        <w:r w:rsidRPr="006D6286">
          <w:rPr>
            <w:lang w:val="en-CA"/>
          </w:rPr>
          <w:t>Agreement: number epochs and training time mandatory to report in results reporting template [1].</w:t>
        </w:r>
      </w:ins>
    </w:p>
    <w:p w14:paraId="54610BF9" w14:textId="77777777" w:rsidR="006D6286" w:rsidRPr="006D6286" w:rsidRDefault="006D6286" w:rsidP="006D6286">
      <w:pPr>
        <w:numPr>
          <w:ilvl w:val="0"/>
          <w:numId w:val="220"/>
        </w:numPr>
        <w:rPr>
          <w:ins w:id="220" w:author="Jens-Rainer Ohm" w:date="2022-04-25T09:57:00Z"/>
          <w:lang w:val="en-CA"/>
        </w:rPr>
      </w:pPr>
      <w:ins w:id="221" w:author="Jens-Rainer Ohm" w:date="2022-04-25T09:57:00Z">
        <w:r w:rsidRPr="006D6286">
          <w:rPr>
            <w:lang w:val="en-CA"/>
          </w:rPr>
          <w:t>kMAC/pxl computation needs to be clarified:</w:t>
        </w:r>
      </w:ins>
    </w:p>
    <w:p w14:paraId="2A1529E6" w14:textId="77777777" w:rsidR="006D6286" w:rsidRPr="006D6286" w:rsidRDefault="006D6286" w:rsidP="006D6286">
      <w:pPr>
        <w:numPr>
          <w:ilvl w:val="1"/>
          <w:numId w:val="220"/>
        </w:numPr>
        <w:rPr>
          <w:ins w:id="222" w:author="Jens-Rainer Ohm" w:date="2022-04-25T09:57:00Z"/>
          <w:lang w:val="en-CA"/>
        </w:rPr>
      </w:pPr>
      <w:ins w:id="223" w:author="Jens-Rainer Ohm" w:date="2022-04-25T09:57:00Z">
        <w:r w:rsidRPr="006D6286">
          <w:rPr>
            <w:lang w:val="en-CA"/>
          </w:rPr>
          <w:t>If NN technology operates for 128</w:t>
        </w:r>
        <w:r w:rsidRPr="006D6286">
          <w:rPr>
            <w:lang w:val="en-CA"/>
          </w:rPr>
          <w:sym w:font="Symbol" w:char="F0B4"/>
        </w:r>
        <w:r w:rsidRPr="006D6286">
          <w:rPr>
            <w:lang w:val="en-CA"/>
          </w:rPr>
          <w:t>128 or for whole picture due to the extension on boundary kMAC/pxl numbers are different</w:t>
        </w:r>
      </w:ins>
    </w:p>
    <w:p w14:paraId="08F51940" w14:textId="77777777" w:rsidR="006D6286" w:rsidRPr="006D6286" w:rsidRDefault="006D6286" w:rsidP="006D6286">
      <w:pPr>
        <w:numPr>
          <w:ilvl w:val="1"/>
          <w:numId w:val="220"/>
        </w:numPr>
        <w:rPr>
          <w:ins w:id="224" w:author="Jens-Rainer Ohm" w:date="2022-04-25T09:57:00Z"/>
          <w:lang w:val="en-CA"/>
        </w:rPr>
      </w:pPr>
      <w:ins w:id="225" w:author="Jens-Rainer Ohm" w:date="2022-04-25T09:57:00Z">
        <w:r w:rsidRPr="006D6286">
          <w:rPr>
            <w:lang w:val="en-CA"/>
          </w:rPr>
          <w:t xml:space="preserve">SADL estimation for kMAC/pxl is more accurate </w:t>
        </w:r>
      </w:ins>
    </w:p>
    <w:p w14:paraId="3DD664AC" w14:textId="77777777" w:rsidR="006D6286" w:rsidRPr="006D6286" w:rsidRDefault="006D6286" w:rsidP="006D6286">
      <w:pPr>
        <w:numPr>
          <w:ilvl w:val="1"/>
          <w:numId w:val="220"/>
        </w:numPr>
        <w:rPr>
          <w:ins w:id="226" w:author="Jens-Rainer Ohm" w:date="2022-04-25T09:57:00Z"/>
          <w:lang w:val="en-CA"/>
        </w:rPr>
      </w:pPr>
      <w:ins w:id="227" w:author="Jens-Rainer Ohm" w:date="2022-04-25T09:57:00Z">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ins>
    </w:p>
    <w:p w14:paraId="64E0EBB4" w14:textId="77777777" w:rsidR="006D6286" w:rsidRPr="006D6286" w:rsidRDefault="006D6286" w:rsidP="006D6286">
      <w:pPr>
        <w:numPr>
          <w:ilvl w:val="1"/>
          <w:numId w:val="220"/>
        </w:numPr>
        <w:rPr>
          <w:ins w:id="228" w:author="Jens-Rainer Ohm" w:date="2022-04-25T09:57:00Z"/>
          <w:lang w:val="en-CA"/>
        </w:rPr>
      </w:pPr>
      <w:ins w:id="229" w:author="Jens-Rainer Ohm" w:date="2022-04-25T09:57:00Z">
        <w:r w:rsidRPr="006D6286">
          <w:rPr>
            <w:u w:val="single"/>
            <w:lang w:val="en-CA"/>
          </w:rPr>
          <w:t>Option1</w:t>
        </w:r>
        <w:r w:rsidRPr="006D6286">
          <w:rPr>
            <w:lang w:val="en-CA"/>
          </w:rPr>
          <w:t xml:space="preserve">: indicate if kMAC/pxl assumes implementation on block basis (and size of block) or frame basis (++) </w:t>
        </w:r>
      </w:ins>
    </w:p>
    <w:p w14:paraId="23BF54B3" w14:textId="77777777" w:rsidR="006D6286" w:rsidRPr="006D6286" w:rsidRDefault="006D6286" w:rsidP="006D6286">
      <w:pPr>
        <w:numPr>
          <w:ilvl w:val="1"/>
          <w:numId w:val="220"/>
        </w:numPr>
        <w:rPr>
          <w:ins w:id="230" w:author="Jens-Rainer Ohm" w:date="2022-04-25T09:57:00Z"/>
          <w:lang w:val="en-CA"/>
        </w:rPr>
      </w:pPr>
      <w:ins w:id="231" w:author="Jens-Rainer Ohm" w:date="2022-04-25T09:57:00Z">
        <w:r w:rsidRPr="006D6286">
          <w:rPr>
            <w:lang w:val="en-CA"/>
          </w:rPr>
          <w:lastRenderedPageBreak/>
          <w:t>Option2: ask all to use kMAC/pxl for 128</w:t>
        </w:r>
        <w:r w:rsidRPr="006D6286">
          <w:rPr>
            <w:lang w:val="en-CA"/>
          </w:rPr>
          <w:sym w:font="Symbol" w:char="F0B4"/>
        </w:r>
        <w:r w:rsidRPr="006D6286">
          <w:rPr>
            <w:lang w:val="en-CA"/>
          </w:rPr>
          <w:t>128 (--)</w:t>
        </w:r>
      </w:ins>
    </w:p>
    <w:p w14:paraId="7E21179D" w14:textId="77777777" w:rsidR="006D6286" w:rsidRPr="006D6286" w:rsidRDefault="006D6286" w:rsidP="006D6286">
      <w:pPr>
        <w:rPr>
          <w:ins w:id="232" w:author="Jens-Rainer Ohm" w:date="2022-04-25T09:57:00Z"/>
          <w:lang w:val="en-CA"/>
        </w:rPr>
      </w:pPr>
      <w:ins w:id="233" w:author="Jens-Rainer Ohm" w:date="2022-04-25T09:57:00Z">
        <w:r w:rsidRPr="006D6286">
          <w:rPr>
            <w:lang w:val="en-CA"/>
          </w:rPr>
          <w:t>Suggestion. If use SADL</w:t>
        </w:r>
      </w:ins>
    </w:p>
    <w:p w14:paraId="5693D1E7" w14:textId="77777777" w:rsidR="006D6286" w:rsidRPr="006D6286" w:rsidRDefault="006D6286" w:rsidP="006D6286">
      <w:pPr>
        <w:numPr>
          <w:ilvl w:val="2"/>
          <w:numId w:val="220"/>
        </w:numPr>
        <w:rPr>
          <w:ins w:id="234" w:author="Jens-Rainer Ohm" w:date="2022-04-25T09:57:00Z"/>
          <w:lang w:val="en-CA"/>
        </w:rPr>
      </w:pPr>
      <w:ins w:id="235" w:author="Jens-Rainer Ohm" w:date="2022-04-25T09:57:00Z">
        <w:r w:rsidRPr="006D6286">
          <w:rPr>
            <w:lang w:val="en-CA"/>
          </w:rPr>
          <w:t xml:space="preserve">Compile w/o SIMD </w:t>
        </w:r>
        <w:r w:rsidRPr="006D6286">
          <w:rPr>
            <w:lang w:val="en-CA"/>
          </w:rPr>
          <w:sym w:font="Wingdings" w:char="F0E0"/>
        </w:r>
        <w:r w:rsidRPr="006D6286">
          <w:rPr>
            <w:lang w:val="en-CA"/>
          </w:rPr>
          <w:t xml:space="preserve"> accurate kMAC/pxl</w:t>
        </w:r>
      </w:ins>
    </w:p>
    <w:p w14:paraId="7FE86C19" w14:textId="77777777" w:rsidR="006D6286" w:rsidRPr="006D6286" w:rsidRDefault="006D6286" w:rsidP="006D6286">
      <w:pPr>
        <w:numPr>
          <w:ilvl w:val="2"/>
          <w:numId w:val="220"/>
        </w:numPr>
        <w:rPr>
          <w:ins w:id="236" w:author="Jens-Rainer Ohm" w:date="2022-04-25T09:57:00Z"/>
          <w:lang w:val="en-CA"/>
        </w:rPr>
      </w:pPr>
      <w:ins w:id="237" w:author="Jens-Rainer Ohm" w:date="2022-04-25T09:57:00Z">
        <w:r w:rsidRPr="006D6286">
          <w:rPr>
            <w:lang w:val="en-CA"/>
          </w:rPr>
          <w:t xml:space="preserve">Compile w/ SIMD </w:t>
        </w:r>
        <w:r w:rsidRPr="006D6286">
          <w:rPr>
            <w:lang w:val="en-CA"/>
          </w:rPr>
          <w:sym w:font="Wingdings" w:char="F0E0"/>
        </w:r>
        <w:r w:rsidRPr="006D6286">
          <w:rPr>
            <w:lang w:val="en-CA"/>
          </w:rPr>
          <w:t xml:space="preserve"> fast</w:t>
        </w:r>
      </w:ins>
    </w:p>
    <w:p w14:paraId="1287EB7A" w14:textId="77777777" w:rsidR="006D6286" w:rsidRPr="006D6286" w:rsidRDefault="006D6286" w:rsidP="006D6286">
      <w:pPr>
        <w:rPr>
          <w:ins w:id="238" w:author="Jens-Rainer Ohm" w:date="2022-04-25T09:57:00Z"/>
          <w:lang w:val="en-CA"/>
        </w:rPr>
      </w:pPr>
      <w:ins w:id="239" w:author="Jens-Rainer Ohm" w:date="2022-04-25T09:57:00Z">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update results reporting template [1] requesting information about kMAC/pxl computation (block based on picture based), include this information to [2].</w:t>
        </w:r>
      </w:ins>
    </w:p>
    <w:p w14:paraId="03616C7C" w14:textId="77777777" w:rsidR="006D6286" w:rsidRPr="006D6286" w:rsidRDefault="006D6286" w:rsidP="006D6286">
      <w:pPr>
        <w:numPr>
          <w:ilvl w:val="0"/>
          <w:numId w:val="220"/>
        </w:numPr>
        <w:rPr>
          <w:ins w:id="240" w:author="Jens-Rainer Ohm" w:date="2022-04-25T09:57:00Z"/>
          <w:lang w:val="en-CA"/>
        </w:rPr>
      </w:pPr>
      <w:ins w:id="241" w:author="Jens-Rainer Ohm" w:date="2022-04-25T09:57:00Z">
        <w:r w:rsidRPr="006D6286">
          <w:rPr>
            <w:lang w:val="en-CA"/>
          </w:rPr>
          <w:t xml:space="preserve">Results for Post Filters do not appear on a </w:t>
        </w:r>
        <w:proofErr w:type="gramStart"/>
        <w:r w:rsidRPr="006D6286">
          <w:rPr>
            <w:lang w:val="en-CA"/>
          </w:rPr>
          <w:t>plots</w:t>
        </w:r>
        <w:proofErr w:type="gramEnd"/>
        <w:r w:rsidRPr="006D6286">
          <w:rPr>
            <w:lang w:val="en-CA"/>
          </w:rPr>
          <w:t xml:space="preserve"> in [2]. </w:t>
        </w:r>
        <w:r w:rsidRPr="006D6286">
          <w:rPr>
            <w:u w:val="single"/>
            <w:lang w:val="en-CA"/>
          </w:rPr>
          <w:t>Agreement</w:t>
        </w:r>
        <w:r w:rsidRPr="006D6286">
          <w:rPr>
            <w:lang w:val="en-CA"/>
          </w:rPr>
          <w:t xml:space="preserve">: fix graphs, do not differentiate between in-loop and post-filters on plots. </w:t>
        </w:r>
      </w:ins>
    </w:p>
    <w:p w14:paraId="4B8B7743" w14:textId="77777777" w:rsidR="006D6286" w:rsidRPr="006D6286" w:rsidRDefault="006D6286" w:rsidP="006D6286">
      <w:pPr>
        <w:numPr>
          <w:ilvl w:val="0"/>
          <w:numId w:val="219"/>
        </w:numPr>
        <w:rPr>
          <w:ins w:id="242" w:author="Jens-Rainer Ohm" w:date="2022-04-25T09:57:00Z"/>
          <w:b/>
          <w:bCs/>
        </w:rPr>
      </w:pPr>
      <w:ins w:id="243" w:author="Jens-Rainer Ohm" w:date="2022-04-25T09:57:00Z">
        <w:r w:rsidRPr="006D6286">
          <w:rPr>
            <w:b/>
            <w:bCs/>
          </w:rPr>
          <w:t>Discuss SADL usage and up-dates</w:t>
        </w:r>
      </w:ins>
    </w:p>
    <w:p w14:paraId="406B113E" w14:textId="77777777" w:rsidR="006D6286" w:rsidRPr="006D6286" w:rsidRDefault="006D6286" w:rsidP="006D6286">
      <w:pPr>
        <w:numPr>
          <w:ilvl w:val="0"/>
          <w:numId w:val="219"/>
        </w:numPr>
        <w:rPr>
          <w:ins w:id="244" w:author="Jens-Rainer Ohm" w:date="2022-04-25T09:57:00Z"/>
          <w:b/>
          <w:bCs/>
          <w:i/>
          <w:iCs/>
          <w:lang w:val="en-CA"/>
        </w:rPr>
      </w:pPr>
      <w:ins w:id="245" w:author="Jens-Rainer Ohm" w:date="2022-04-25T09:57:00Z">
        <w:r w:rsidRPr="006D6286">
          <w:rPr>
            <w:b/>
            <w:bCs/>
            <w:i/>
            <w:iCs/>
            <w:lang w:val="en-CA"/>
          </w:rPr>
          <w:t>Discussion</w:t>
        </w:r>
      </w:ins>
    </w:p>
    <w:p w14:paraId="6681516F" w14:textId="77777777" w:rsidR="006D6286" w:rsidRPr="006D6286" w:rsidRDefault="006D6286" w:rsidP="006D6286">
      <w:pPr>
        <w:rPr>
          <w:ins w:id="246" w:author="Jens-Rainer Ohm" w:date="2022-04-25T09:57:00Z"/>
          <w:lang w:val="en-CA"/>
        </w:rPr>
      </w:pPr>
      <w:ins w:id="247" w:author="Jens-Rainer Ohm" w:date="2022-04-25T09:57:00Z">
        <w:r w:rsidRPr="006D6286">
          <w:rPr>
            <w:lang w:val="en-CA"/>
          </w:rPr>
          <w:t xml:space="preserve">Franck Galpin presented  </w:t>
        </w:r>
      </w:ins>
    </w:p>
    <w:p w14:paraId="0A1E0E55" w14:textId="77777777" w:rsidR="006D6286" w:rsidRPr="006D6286" w:rsidRDefault="006D6286" w:rsidP="006D6286">
      <w:pPr>
        <w:rPr>
          <w:ins w:id="248" w:author="Jens-Rainer Ohm" w:date="2022-04-25T09:57:00Z"/>
          <w:b/>
          <w:lang w:val="en-CA"/>
        </w:rPr>
      </w:pPr>
      <w:ins w:id="249" w:author="Jens-Rainer Ohm" w:date="2022-04-25T09:57:00Z">
        <w:r w:rsidRPr="006D6286">
          <w:rPr>
            <w:b/>
          </w:rPr>
          <w:fldChar w:fldCharType="begin"/>
        </w:r>
        <w:r w:rsidRPr="006D6286">
          <w:rPr>
            <w:b/>
          </w:rPr>
          <w:instrText xml:space="preserve"> HYPERLINK "https://jvet-experts.org/doc_end_user/current_document.php?id=11610" </w:instrText>
        </w:r>
        <w:r w:rsidRPr="006D6286">
          <w:rPr>
            <w:b/>
          </w:rPr>
          <w:fldChar w:fldCharType="separate"/>
        </w:r>
        <w:r w:rsidRPr="006D6286">
          <w:rPr>
            <w:rStyle w:val="Hyperlink"/>
            <w:b/>
            <w:lang w:val="en-CA"/>
          </w:rPr>
          <w:t>JVET-Z0161</w:t>
        </w:r>
        <w:r w:rsidRPr="006D6286">
          <w:fldChar w:fldCharType="end"/>
        </w:r>
        <w:r w:rsidRPr="006D6286">
          <w:rPr>
            <w:b/>
            <w:lang w:val="en-CA"/>
          </w:rPr>
          <w:t xml:space="preserve"> AhG11: SADL update [F. Galpin, T. Dumas, P. Bordes, E. François (InterDigital)]</w:t>
        </w:r>
      </w:ins>
    </w:p>
    <w:p w14:paraId="3E1881C9" w14:textId="77777777" w:rsidR="006D6286" w:rsidRPr="006D6286" w:rsidRDefault="006D6286" w:rsidP="006D6286">
      <w:pPr>
        <w:rPr>
          <w:ins w:id="250" w:author="Jens-Rainer Ohm" w:date="2022-04-25T09:57:00Z"/>
          <w:lang w:val="en-CA"/>
        </w:rPr>
      </w:pPr>
      <w:ins w:id="251" w:author="Jens-Rainer Ohm" w:date="2022-04-25T09:57:00Z">
        <w:r w:rsidRPr="006D6286">
          <w:rPr>
            <w:lang w:val="en-CA"/>
          </w:rPr>
          <w:t>This contribution presents updates in the Small AdHoc Deep Learning (SADL) library already described in JVET-W0181 and JVET-Y0110.</w:t>
        </w:r>
      </w:ins>
    </w:p>
    <w:p w14:paraId="4D37CA9E" w14:textId="77777777" w:rsidR="006D6286" w:rsidRPr="006D6286" w:rsidRDefault="006D6286" w:rsidP="006D6286">
      <w:pPr>
        <w:rPr>
          <w:ins w:id="252" w:author="Jens-Rainer Ohm" w:date="2022-04-25T09:57:00Z"/>
          <w:lang w:val="en-CA"/>
        </w:rPr>
      </w:pPr>
      <w:ins w:id="253" w:author="Jens-Rainer Ohm" w:date="2022-04-25T09:57:00Z">
        <w:r w:rsidRPr="006D6286">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ins>
    </w:p>
    <w:p w14:paraId="7064FDFD" w14:textId="77777777" w:rsidR="006D6286" w:rsidRPr="006D6286" w:rsidRDefault="006D6286" w:rsidP="006D6286">
      <w:pPr>
        <w:rPr>
          <w:ins w:id="254" w:author="Jens-Rainer Ohm" w:date="2022-04-25T09:57:00Z"/>
          <w:lang w:val="en-CA"/>
        </w:rPr>
      </w:pPr>
      <w:ins w:id="255" w:author="Jens-Rainer Ohm" w:date="2022-04-25T09:57:00Z">
        <w:r w:rsidRPr="006D6286">
          <w:rPr>
            <w:lang w:val="en-CA"/>
          </w:rPr>
          <w:t>In most of proposals NN diagram doesn’t not contain sufficient information to implement it in SADL or/and describe operation accurate enough for standard specification,</w:t>
        </w:r>
      </w:ins>
    </w:p>
    <w:p w14:paraId="6D70D702" w14:textId="77777777" w:rsidR="006D6286" w:rsidRPr="006D6286" w:rsidRDefault="006D6286" w:rsidP="006D6286">
      <w:pPr>
        <w:rPr>
          <w:ins w:id="256" w:author="Jens-Rainer Ohm" w:date="2022-04-25T09:57:00Z"/>
        </w:rPr>
      </w:pPr>
      <w:ins w:id="257" w:author="Jens-Rainer Ohm" w:date="2022-04-25T09:57:00Z">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ins>
    </w:p>
    <w:p w14:paraId="1CF54A8F" w14:textId="77777777" w:rsidR="006D6286" w:rsidRPr="006D6286" w:rsidRDefault="006D6286" w:rsidP="006D6286">
      <w:pPr>
        <w:rPr>
          <w:ins w:id="258" w:author="Jens-Rainer Ohm" w:date="2022-04-25T09:57:00Z"/>
          <w:lang w:val="en-CA"/>
        </w:rPr>
      </w:pPr>
      <w:ins w:id="259" w:author="Jens-Rainer Ohm" w:date="2022-04-25T09:57:00Z">
        <w:r w:rsidRPr="006D6286">
          <w:rPr>
            <w:lang w:val="en-CA"/>
          </w:rPr>
          <w:t>Floating-point arithmetic is non-associative, which cause unpredictable result in case of usage of computational systems with massive parallelism</w:t>
        </w:r>
      </w:ins>
    </w:p>
    <w:p w14:paraId="093A19E8" w14:textId="77777777" w:rsidR="006D6286" w:rsidRPr="006D6286" w:rsidRDefault="006D6286" w:rsidP="006D6286">
      <w:pPr>
        <w:rPr>
          <w:ins w:id="260" w:author="Jens-Rainer Ohm" w:date="2022-04-25T09:57:00Z"/>
          <w:lang w:val="en-CA"/>
        </w:rPr>
      </w:pPr>
      <w:ins w:id="261" w:author="Jens-Rainer Ohm" w:date="2022-04-25T09:57:00Z">
        <w:r w:rsidRPr="006D6286">
          <w:t xml:space="preserve">Consideration of integer implementation and dynamic range control (in order to avoid overflow) is important to ensure </w:t>
        </w:r>
        <w:r w:rsidRPr="006D6286">
          <w:rPr>
            <w:lang w:val="en-CA"/>
          </w:rPr>
          <w:t xml:space="preserve">bit-exact behaviour of NN algorithms. </w:t>
        </w:r>
      </w:ins>
    </w:p>
    <w:p w14:paraId="1500977A" w14:textId="77777777" w:rsidR="006D6286" w:rsidRPr="006D6286" w:rsidRDefault="006D6286" w:rsidP="006D6286">
      <w:pPr>
        <w:rPr>
          <w:ins w:id="262" w:author="Jens-Rainer Ohm" w:date="2022-04-25T09:57:00Z"/>
          <w:lang w:val="en-CA"/>
        </w:rPr>
      </w:pPr>
    </w:p>
    <w:p w14:paraId="52BFCDA7" w14:textId="77777777" w:rsidR="006D6286" w:rsidRPr="006D6286" w:rsidRDefault="006D6286" w:rsidP="006D6286">
      <w:pPr>
        <w:rPr>
          <w:ins w:id="263" w:author="Jens-Rainer Ohm" w:date="2022-04-25T09:57:00Z"/>
          <w:lang w:val="en-CA"/>
        </w:rPr>
      </w:pPr>
      <w:ins w:id="264" w:author="Jens-Rainer Ohm" w:date="2022-04-25T09:57:00Z">
        <w:r w:rsidRPr="006D6286">
          <w:rPr>
            <w:u w:val="single"/>
            <w:lang w:val="en-CA"/>
          </w:rPr>
          <w:t>Changes in SADL</w:t>
        </w:r>
        <w:r w:rsidRPr="006D6286">
          <w:rPr>
            <w:lang w:val="en-CA"/>
          </w:rPr>
          <w:t xml:space="preserve">: </w:t>
        </w:r>
      </w:ins>
    </w:p>
    <w:p w14:paraId="23417190" w14:textId="77777777" w:rsidR="006D6286" w:rsidRPr="006D6286" w:rsidRDefault="006D6286" w:rsidP="006D6286">
      <w:pPr>
        <w:numPr>
          <w:ilvl w:val="0"/>
          <w:numId w:val="221"/>
        </w:numPr>
        <w:rPr>
          <w:ins w:id="265" w:author="Jens-Rainer Ohm" w:date="2022-04-25T09:57:00Z"/>
          <w:lang w:val="en-CA"/>
        </w:rPr>
      </w:pPr>
      <w:ins w:id="266" w:author="Jens-Rainer Ohm" w:date="2022-04-25T09:57:00Z">
        <w:r w:rsidRPr="006D6286">
          <w:rPr>
            <w:lang w:val="en-CA"/>
          </w:rPr>
          <w:t>Missing layers: usually easy to fix. 5 new layers were added to support proponents' models:</w:t>
        </w:r>
      </w:ins>
    </w:p>
    <w:p w14:paraId="20AE5863" w14:textId="77777777" w:rsidR="006D6286" w:rsidRPr="006D6286" w:rsidRDefault="006D6286" w:rsidP="006D6286">
      <w:pPr>
        <w:numPr>
          <w:ilvl w:val="1"/>
          <w:numId w:val="221"/>
        </w:numPr>
        <w:rPr>
          <w:ins w:id="267" w:author="Jens-Rainer Ohm" w:date="2022-04-25T09:57:00Z"/>
          <w:lang w:val="en-CA"/>
        </w:rPr>
      </w:pPr>
      <w:ins w:id="268" w:author="Jens-Rainer Ohm" w:date="2022-04-25T09:57:00Z">
        <w:r w:rsidRPr="006D6286">
          <w:t>shape, expand, preLU, flatten, transpose</w:t>
        </w:r>
      </w:ins>
    </w:p>
    <w:p w14:paraId="5B8194D8" w14:textId="77777777" w:rsidR="006D6286" w:rsidRPr="006D6286" w:rsidRDefault="006D6286" w:rsidP="006D6286">
      <w:pPr>
        <w:numPr>
          <w:ilvl w:val="0"/>
          <w:numId w:val="221"/>
        </w:numPr>
        <w:rPr>
          <w:ins w:id="269" w:author="Jens-Rainer Ohm" w:date="2022-04-25T09:57:00Z"/>
          <w:lang w:val="en-CA"/>
        </w:rPr>
      </w:pPr>
      <w:ins w:id="270" w:author="Jens-Rainer Ohm" w:date="2022-04-25T09:57:00Z">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ins>
    </w:p>
    <w:p w14:paraId="15381C3B" w14:textId="77777777" w:rsidR="006D6286" w:rsidRPr="006D6286" w:rsidRDefault="006D6286" w:rsidP="006D6286">
      <w:pPr>
        <w:numPr>
          <w:ilvl w:val="0"/>
          <w:numId w:val="221"/>
        </w:numPr>
        <w:rPr>
          <w:ins w:id="271" w:author="Jens-Rainer Ohm" w:date="2022-04-25T09:57:00Z"/>
          <w:lang w:val="en-CA"/>
        </w:rPr>
      </w:pPr>
      <w:ins w:id="272" w:author="Jens-Rainer Ohm" w:date="2022-04-25T09:57:00Z">
        <w:r w:rsidRPr="006D6286">
          <w:rPr>
            <w:lang w:val="en-CA"/>
          </w:rPr>
          <w:t>Some issue with some “complex” layout: sometimes the memory layout in the graph is difficult to assess. A new option has been added to fine control the memory layout.</w:t>
        </w:r>
      </w:ins>
    </w:p>
    <w:p w14:paraId="249FBD48" w14:textId="77777777" w:rsidR="006D6286" w:rsidRPr="006D6286" w:rsidRDefault="006D6286" w:rsidP="006D6286">
      <w:pPr>
        <w:numPr>
          <w:ilvl w:val="1"/>
          <w:numId w:val="221"/>
        </w:numPr>
        <w:rPr>
          <w:ins w:id="273" w:author="Jens-Rainer Ohm" w:date="2022-04-25T09:57:00Z"/>
          <w:lang w:val="en-CA"/>
        </w:rPr>
      </w:pPr>
      <w:ins w:id="274" w:author="Jens-Rainer Ohm" w:date="2022-04-25T09:57:00Z">
        <w:r w:rsidRPr="006D6286">
          <w:rPr>
            <w:lang w:val="en-CA"/>
          </w:rPr>
          <w:t xml:space="preserve">Example: </w:t>
        </w:r>
        <w:r w:rsidRPr="006D6286">
          <w:t>transpose</w:t>
        </w:r>
        <w:r w:rsidRPr="006D6286">
          <w:rPr>
            <w:lang w:val="en-CA"/>
          </w:rPr>
          <w:t xml:space="preserve"> can be part of algorithm or be implementation issue due to memory layout handling</w:t>
        </w:r>
      </w:ins>
    </w:p>
    <w:p w14:paraId="1F2D2F53" w14:textId="77777777" w:rsidR="006D6286" w:rsidRPr="006D6286" w:rsidRDefault="006D6286" w:rsidP="006D6286">
      <w:pPr>
        <w:rPr>
          <w:ins w:id="275" w:author="Jens-Rainer Ohm" w:date="2022-04-25T09:57:00Z"/>
          <w:lang w:val="en-CA"/>
        </w:rPr>
      </w:pPr>
      <w:ins w:id="276" w:author="Jens-Rainer Ohm" w:date="2022-04-25T09:57:00Z">
        <w:r w:rsidRPr="006D6286">
          <w:rPr>
            <w:u w:val="single"/>
            <w:lang w:val="en-CA"/>
          </w:rPr>
          <w:t>Performance</w:t>
        </w:r>
        <w:r w:rsidRPr="006D6286">
          <w:rPr>
            <w:lang w:val="en-CA"/>
          </w:rPr>
          <w:t>:</w:t>
        </w:r>
      </w:ins>
    </w:p>
    <w:p w14:paraId="237D5786" w14:textId="77777777" w:rsidR="006D6286" w:rsidRPr="006D6286" w:rsidRDefault="006D6286" w:rsidP="006D6286">
      <w:pPr>
        <w:numPr>
          <w:ilvl w:val="0"/>
          <w:numId w:val="221"/>
        </w:numPr>
        <w:rPr>
          <w:ins w:id="277" w:author="Jens-Rainer Ohm" w:date="2022-04-25T09:57:00Z"/>
          <w:lang w:val="en-CA"/>
        </w:rPr>
      </w:pPr>
      <w:ins w:id="278" w:author="Jens-Rainer Ohm" w:date="2022-04-25T09:57:00Z">
        <w:r w:rsidRPr="006D6286">
          <w:rPr>
            <w:lang w:val="en-CA"/>
          </w:rPr>
          <w:t>Initialization of the network should be done once to avoid overhead: as in VTM/ECM, buffers are prepared beforehand.</w:t>
        </w:r>
      </w:ins>
    </w:p>
    <w:p w14:paraId="1A937764" w14:textId="77777777" w:rsidR="006D6286" w:rsidRPr="006D6286" w:rsidRDefault="006D6286" w:rsidP="006D6286">
      <w:pPr>
        <w:numPr>
          <w:ilvl w:val="0"/>
          <w:numId w:val="221"/>
        </w:numPr>
        <w:rPr>
          <w:ins w:id="279" w:author="Jens-Rainer Ohm" w:date="2022-04-25T09:57:00Z"/>
          <w:lang w:val="en-CA"/>
        </w:rPr>
      </w:pPr>
      <w:ins w:id="280" w:author="Jens-Rainer Ohm" w:date="2022-04-25T09:57:00Z">
        <w:r w:rsidRPr="006D6286">
          <w:rPr>
            <w:lang w:val="en-CA"/>
          </w:rPr>
          <w:t>NN related code should be isolated inside a translation unit and build with correct SIMD options</w:t>
        </w:r>
      </w:ins>
    </w:p>
    <w:p w14:paraId="2657E449" w14:textId="77777777" w:rsidR="006D6286" w:rsidRPr="006D6286" w:rsidRDefault="006D6286" w:rsidP="006D6286">
      <w:pPr>
        <w:numPr>
          <w:ilvl w:val="0"/>
          <w:numId w:val="221"/>
        </w:numPr>
        <w:rPr>
          <w:ins w:id="281" w:author="Jens-Rainer Ohm" w:date="2022-04-25T09:57:00Z"/>
          <w:lang w:val="en-CA"/>
        </w:rPr>
      </w:pPr>
      <w:ins w:id="282" w:author="Jens-Rainer Ohm" w:date="2022-04-25T09:57:00Z">
        <w:r w:rsidRPr="006D6286">
          <w:rPr>
            <w:lang w:val="en-CA"/>
          </w:rPr>
          <w:t>Float version is less optimized than integer version. An update is planned.</w:t>
        </w:r>
      </w:ins>
    </w:p>
    <w:p w14:paraId="14DD9DC3" w14:textId="77777777" w:rsidR="006D6286" w:rsidRPr="006D6286" w:rsidRDefault="006D6286" w:rsidP="006D6286">
      <w:pPr>
        <w:numPr>
          <w:ilvl w:val="0"/>
          <w:numId w:val="221"/>
        </w:numPr>
        <w:rPr>
          <w:ins w:id="283" w:author="Jens-Rainer Ohm" w:date="2022-04-25T09:57:00Z"/>
          <w:lang w:val="en-CA"/>
        </w:rPr>
      </w:pPr>
      <w:ins w:id="284" w:author="Jens-Rainer Ohm" w:date="2022-04-25T09:57:00Z">
        <w:r w:rsidRPr="006D6286">
          <w:rPr>
            <w:lang w:val="en-CA"/>
          </w:rPr>
          <w:lastRenderedPageBreak/>
          <w:t>It is recommended to prepare the input data and output data directly in the C++ code instead of relying on data manipulation layers in SADL (reshape, concat, expand, etc.).</w:t>
        </w:r>
      </w:ins>
    </w:p>
    <w:p w14:paraId="14FA0222" w14:textId="77777777" w:rsidR="006D6286" w:rsidRPr="006D6286" w:rsidRDefault="006D6286" w:rsidP="006D6286">
      <w:pPr>
        <w:rPr>
          <w:ins w:id="285" w:author="Jens-Rainer Ohm" w:date="2022-04-25T09:57:00Z"/>
          <w:lang w:val="en-CA"/>
        </w:rPr>
      </w:pPr>
      <w:ins w:id="286" w:author="Jens-Rainer Ohm" w:date="2022-04-25T09:57:00Z">
        <w:r w:rsidRPr="006D6286">
          <w:rPr>
            <w:u w:val="single"/>
            <w:lang w:val="en-CA"/>
          </w:rPr>
          <w:t>Quantization</w:t>
        </w:r>
        <w:r w:rsidRPr="006D6286">
          <w:rPr>
            <w:lang w:val="en-CA"/>
          </w:rPr>
          <w:t>:</w:t>
        </w:r>
      </w:ins>
    </w:p>
    <w:p w14:paraId="56307FFB" w14:textId="77777777" w:rsidR="006D6286" w:rsidRPr="006D6286" w:rsidRDefault="006D6286" w:rsidP="006D6286">
      <w:pPr>
        <w:numPr>
          <w:ilvl w:val="0"/>
          <w:numId w:val="221"/>
        </w:numPr>
        <w:rPr>
          <w:ins w:id="287" w:author="Jens-Rainer Ohm" w:date="2022-04-25T09:57:00Z"/>
          <w:lang w:val="en-CA"/>
        </w:rPr>
      </w:pPr>
      <w:ins w:id="288" w:author="Jens-Rainer Ohm" w:date="2022-04-25T09:57:00Z">
        <w:r w:rsidRPr="006D6286">
          <w:rPr>
            <w:lang w:val="en-CA"/>
          </w:rPr>
          <w:t>Currently SADL can handle int32/int16/int8 data type. Data type is used for both the weights and the intermediate latents. Computation is done in using twice the number of bits.</w:t>
        </w:r>
      </w:ins>
    </w:p>
    <w:p w14:paraId="1DAAB1C7" w14:textId="77777777" w:rsidR="006D6286" w:rsidRPr="006D6286" w:rsidRDefault="006D6286" w:rsidP="006D6286">
      <w:pPr>
        <w:rPr>
          <w:ins w:id="289" w:author="Jens-Rainer Ohm" w:date="2022-04-25T09:57:00Z"/>
          <w:lang w:val="en-CA"/>
        </w:rPr>
      </w:pPr>
      <w:ins w:id="290" w:author="Jens-Rainer Ohm" w:date="2022-04-25T09:57:00Z">
        <w:r w:rsidRPr="006D6286">
          <w:rPr>
            <w:u w:val="single"/>
            <w:lang w:val="en-CA"/>
          </w:rPr>
          <w:t>Recommendations</w:t>
        </w:r>
        <w:r w:rsidRPr="006D6286">
          <w:rPr>
            <w:lang w:val="en-CA"/>
          </w:rPr>
          <w:t>:</w:t>
        </w:r>
      </w:ins>
    </w:p>
    <w:p w14:paraId="3872E0DB" w14:textId="77777777" w:rsidR="006D6286" w:rsidRPr="006D6286" w:rsidRDefault="006D6286" w:rsidP="006D6286">
      <w:pPr>
        <w:numPr>
          <w:ilvl w:val="0"/>
          <w:numId w:val="222"/>
        </w:numPr>
        <w:rPr>
          <w:ins w:id="291" w:author="Jens-Rainer Ohm" w:date="2022-04-25T09:57:00Z"/>
          <w:lang w:val="en-CA"/>
        </w:rPr>
      </w:pPr>
      <w:ins w:id="292" w:author="Jens-Rainer Ohm" w:date="2022-04-25T09:57:00Z">
        <w:r w:rsidRPr="006D6286">
          <w:rPr>
            <w:lang w:val="en-CA"/>
          </w:rPr>
          <w:t>Provide example c++ code for an inference.</w:t>
        </w:r>
      </w:ins>
    </w:p>
    <w:p w14:paraId="2A2908ED" w14:textId="77777777" w:rsidR="006D6286" w:rsidRPr="006D6286" w:rsidRDefault="006D6286" w:rsidP="006D6286">
      <w:pPr>
        <w:numPr>
          <w:ilvl w:val="0"/>
          <w:numId w:val="222"/>
        </w:numPr>
        <w:rPr>
          <w:ins w:id="293" w:author="Jens-Rainer Ohm" w:date="2022-04-25T09:57:00Z"/>
          <w:lang w:val="en-CA"/>
        </w:rPr>
      </w:pPr>
      <w:ins w:id="294" w:author="Jens-Rainer Ohm" w:date="2022-04-25T09:57:00Z">
        <w:r w:rsidRPr="006D6286">
          <w:rPr>
            <w:lang w:val="en-CA"/>
          </w:rPr>
          <w:t>Sample program for NN parameters quantizing planned to be provided</w:t>
        </w:r>
      </w:ins>
    </w:p>
    <w:p w14:paraId="03483E00" w14:textId="77777777" w:rsidR="006D6286" w:rsidRPr="006D6286" w:rsidRDefault="006D6286" w:rsidP="006D6286">
      <w:pPr>
        <w:rPr>
          <w:ins w:id="295" w:author="Jens-Rainer Ohm" w:date="2022-04-25T09:57:00Z"/>
          <w:lang w:val="en-CA"/>
        </w:rPr>
      </w:pPr>
      <w:ins w:id="296" w:author="Jens-Rainer Ohm" w:date="2022-04-25T09:57:00Z">
        <w:r w:rsidRPr="006D6286">
          <w:rPr>
            <w:u w:val="single"/>
            <w:lang w:val="en-CA"/>
          </w:rPr>
          <w:t>Speed issue of SADL</w:t>
        </w:r>
        <w:r w:rsidRPr="006D6286">
          <w:rPr>
            <w:lang w:val="en-CA"/>
          </w:rPr>
          <w:t>:</w:t>
        </w:r>
      </w:ins>
    </w:p>
    <w:p w14:paraId="057F2792" w14:textId="77777777" w:rsidR="006D6286" w:rsidRPr="006D6286" w:rsidRDefault="006D6286" w:rsidP="006D6286">
      <w:pPr>
        <w:rPr>
          <w:ins w:id="297" w:author="Jens-Rainer Ohm" w:date="2022-04-25T09:57:00Z"/>
          <w:lang w:val="en-CA"/>
        </w:rPr>
      </w:pPr>
      <w:ins w:id="298" w:author="Jens-Rainer Ohm" w:date="2022-04-25T09:57:00Z">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ins>
    </w:p>
    <w:p w14:paraId="7A1DCDE6" w14:textId="77777777" w:rsidR="006D6286" w:rsidRPr="006D6286" w:rsidRDefault="006D6286" w:rsidP="006D6286">
      <w:pPr>
        <w:rPr>
          <w:ins w:id="299" w:author="Jens-Rainer Ohm" w:date="2022-04-25T09:57:00Z"/>
          <w:lang w:val="en-CA"/>
        </w:rPr>
      </w:pPr>
      <w:ins w:id="300" w:author="Jens-Rainer Ohm" w:date="2022-04-25T09:57:00Z">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ins>
    </w:p>
    <w:p w14:paraId="6470FAC9" w14:textId="77777777" w:rsidR="006D6286" w:rsidRPr="006D6286" w:rsidRDefault="006D6286" w:rsidP="006D6286">
      <w:pPr>
        <w:rPr>
          <w:ins w:id="301" w:author="Jens-Rainer Ohm" w:date="2022-04-25T09:57:00Z"/>
          <w:lang w:val="en-CA"/>
        </w:rPr>
      </w:pPr>
      <w:ins w:id="302" w:author="Jens-Rainer Ohm" w:date="2022-04-25T09:57:00Z">
        <w:r w:rsidRPr="006D6286">
          <w:rPr>
            <w:u w:val="single"/>
            <w:lang w:val="en-CA"/>
          </w:rPr>
          <w:t>Expectation</w:t>
        </w:r>
        <w:r w:rsidRPr="006D6286">
          <w:rPr>
            <w:lang w:val="en-CA"/>
          </w:rPr>
          <w:t xml:space="preserve">: SADL expected to be 3 ~4 times slower than libtorch, but transparent. </w:t>
        </w:r>
      </w:ins>
    </w:p>
    <w:p w14:paraId="3ED3F2B7" w14:textId="77777777" w:rsidR="006D6286" w:rsidRPr="006D6286" w:rsidRDefault="006D6286" w:rsidP="006D6286">
      <w:pPr>
        <w:rPr>
          <w:ins w:id="303" w:author="Jens-Rainer Ohm" w:date="2022-04-25T09:57:00Z"/>
          <w:lang w:val="en-CA"/>
        </w:rPr>
      </w:pPr>
    </w:p>
    <w:p w14:paraId="64133DBB" w14:textId="77777777" w:rsidR="006D6286" w:rsidRPr="006D6286" w:rsidRDefault="006D6286" w:rsidP="006D6286">
      <w:pPr>
        <w:numPr>
          <w:ilvl w:val="0"/>
          <w:numId w:val="219"/>
        </w:numPr>
        <w:rPr>
          <w:ins w:id="304" w:author="Jens-Rainer Ohm" w:date="2022-04-25T09:57:00Z"/>
          <w:b/>
          <w:bCs/>
        </w:rPr>
      </w:pPr>
      <w:ins w:id="305" w:author="Jens-Rainer Ohm" w:date="2022-04-25T09:57:00Z">
        <w:r w:rsidRPr="006D6286">
          <w:rPr>
            <w:b/>
            <w:bCs/>
          </w:rPr>
          <w:t>Create list of new EE1 experiments</w:t>
        </w:r>
      </w:ins>
    </w:p>
    <w:p w14:paraId="51341450" w14:textId="77777777" w:rsidR="006D6286" w:rsidRPr="006D6286" w:rsidRDefault="006D6286" w:rsidP="006D6286">
      <w:pPr>
        <w:numPr>
          <w:ilvl w:val="0"/>
          <w:numId w:val="219"/>
        </w:numPr>
        <w:rPr>
          <w:ins w:id="306" w:author="Jens-Rainer Ohm" w:date="2022-04-25T09:57:00Z"/>
          <w:b/>
          <w:bCs/>
          <w:i/>
          <w:iCs/>
          <w:lang w:val="en-CA"/>
        </w:rPr>
      </w:pPr>
      <w:ins w:id="307" w:author="Jens-Rainer Ohm" w:date="2022-04-25T09:57:00Z">
        <w:r w:rsidRPr="006D6286">
          <w:rPr>
            <w:b/>
            <w:bCs/>
            <w:i/>
            <w:iCs/>
            <w:lang w:val="en-CA"/>
          </w:rPr>
          <w:t>Discussion</w:t>
        </w:r>
      </w:ins>
    </w:p>
    <w:p w14:paraId="55FC11AF" w14:textId="77777777" w:rsidR="006D6286" w:rsidRPr="006D6286" w:rsidRDefault="006D6286" w:rsidP="006D6286">
      <w:pPr>
        <w:rPr>
          <w:ins w:id="308" w:author="Jens-Rainer Ohm" w:date="2022-04-25T09:57:00Z"/>
        </w:rPr>
      </w:pPr>
      <w:ins w:id="309" w:author="Jens-Rainer Ohm" w:date="2022-04-25T09:57:00Z">
        <w:r w:rsidRPr="006D6286">
          <w:rPr>
            <w:lang w:val="en-CA"/>
          </w:rPr>
          <w:t xml:space="preserve">Based on </w:t>
        </w:r>
        <w:r w:rsidRPr="006D6286">
          <w:fldChar w:fldCharType="begin"/>
        </w:r>
        <w:r w:rsidRPr="006D6286">
          <w:instrText xml:space="preserve"> HYPERLINK "https://www.itu.int/wftp3/av-arch/jvet-site/2022_04_Z_Virtual/JVET-Z_Notes_d2.docx" </w:instrText>
        </w:r>
        <w:r w:rsidRPr="006D6286">
          <w:fldChar w:fldCharType="separate"/>
        </w:r>
        <w:r w:rsidRPr="006D6286">
          <w:rPr>
            <w:rStyle w:val="Hyperlink"/>
          </w:rPr>
          <w:t>JVET-Z_Notes_d2.docx</w:t>
        </w:r>
        <w:r w:rsidRPr="006D6286">
          <w:fldChar w:fldCharType="end"/>
        </w:r>
        <w:r w:rsidRPr="006D6286">
          <w:t xml:space="preserve"> </w:t>
        </w:r>
        <w:r w:rsidRPr="006D6286">
          <w:rPr>
            <w:lang w:val="en-CA"/>
          </w:rPr>
          <w:t xml:space="preserve">following contribution recommended to be included into EE1. </w:t>
        </w:r>
      </w:ins>
    </w:p>
    <w:p w14:paraId="423F517F" w14:textId="77777777" w:rsidR="006D6286" w:rsidRPr="006D6286" w:rsidRDefault="006D6286" w:rsidP="006D6286">
      <w:pPr>
        <w:rPr>
          <w:ins w:id="310" w:author="Jens-Rainer Ohm" w:date="2022-04-25T09:57:00Z"/>
          <w:b/>
          <w:lang w:val="en-CA"/>
        </w:rPr>
      </w:pPr>
      <w:ins w:id="311" w:author="Jens-Rainer Ohm" w:date="2022-04-25T09:57:00Z">
        <w:r w:rsidRPr="006D6286">
          <w:rPr>
            <w:b/>
          </w:rPr>
          <w:fldChar w:fldCharType="begin"/>
        </w:r>
        <w:r w:rsidRPr="006D6286">
          <w:rPr>
            <w:b/>
          </w:rPr>
          <w:instrText xml:space="preserve"> HYPERLINK "https://jvet-experts.org/doc_end_user/current_document.php?id=11528" </w:instrText>
        </w:r>
        <w:r w:rsidRPr="006D6286">
          <w:rPr>
            <w:b/>
          </w:rPr>
          <w:fldChar w:fldCharType="separate"/>
        </w:r>
        <w:r w:rsidRPr="006D6286">
          <w:rPr>
            <w:rStyle w:val="Hyperlink"/>
            <w:b/>
            <w:lang w:val="en-CA"/>
          </w:rPr>
          <w:t>JVET-Z0093</w:t>
        </w:r>
        <w:r w:rsidRPr="006D6286">
          <w:fldChar w:fldCharType="end"/>
        </w:r>
        <w:r w:rsidRPr="006D6286">
          <w:rPr>
            <w:b/>
            <w:lang w:val="en-CA"/>
          </w:rPr>
          <w:t xml:space="preserve"> EE1-related: The performance of EE1 Test 1.1 and Test 1.2 on ECM-4.0 [R. Chang, L. Wang, X. Xu, S. Liu (Tencent), F. Galpin (InterDigital)]</w:t>
        </w:r>
      </w:ins>
    </w:p>
    <w:p w14:paraId="122656B2" w14:textId="77777777" w:rsidR="006D6286" w:rsidRPr="006D6286" w:rsidRDefault="006D6286" w:rsidP="006D6286">
      <w:pPr>
        <w:rPr>
          <w:ins w:id="312" w:author="Jens-Rainer Ohm" w:date="2022-04-25T09:57:00Z"/>
          <w:b/>
          <w:lang w:val="en-CA"/>
        </w:rPr>
      </w:pPr>
      <w:ins w:id="313" w:author="Jens-Rainer Ohm" w:date="2022-04-25T09:57:00Z">
        <w:r w:rsidRPr="006D6286">
          <w:rPr>
            <w:b/>
          </w:rPr>
          <w:fldChar w:fldCharType="begin"/>
        </w:r>
        <w:r w:rsidRPr="006D6286">
          <w:rPr>
            <w:b/>
          </w:rPr>
          <w:instrText xml:space="preserve"> HYPERLINK "https://jvet-experts.org/doc_end_user/current_document.php?id=11553" </w:instrText>
        </w:r>
        <w:r w:rsidRPr="006D6286">
          <w:rPr>
            <w:b/>
          </w:rPr>
          <w:fldChar w:fldCharType="separate"/>
        </w:r>
        <w:r w:rsidRPr="006D6286">
          <w:rPr>
            <w:rStyle w:val="Hyperlink"/>
            <w:b/>
            <w:lang w:val="en-CA"/>
          </w:rPr>
          <w:t>JVET-Z0106</w:t>
        </w:r>
        <w:r w:rsidRPr="006D6286">
          <w:fldChar w:fldCharType="end"/>
        </w:r>
        <w:r w:rsidRPr="006D6286">
          <w:rPr>
            <w:b/>
            <w:lang w:val="en-CA"/>
          </w:rPr>
          <w:t xml:space="preserve"> EE1-related: Reduced complexity NN loop filter and ablation study [J. Ström, D. Liu, M. Damghanian, K. Andersson, Y. Li, P. Wennersten, R. Yu (Ericsson)]</w:t>
        </w:r>
      </w:ins>
    </w:p>
    <w:p w14:paraId="63D8B12B" w14:textId="77777777" w:rsidR="006D6286" w:rsidRPr="006D6286" w:rsidRDefault="006D6286" w:rsidP="006D6286">
      <w:pPr>
        <w:rPr>
          <w:ins w:id="314" w:author="Jens-Rainer Ohm" w:date="2022-04-25T09:57:00Z"/>
          <w:b/>
          <w:lang w:val="en-CA"/>
        </w:rPr>
      </w:pPr>
      <w:ins w:id="315" w:author="Jens-Rainer Ohm" w:date="2022-04-25T09:57:00Z">
        <w:r w:rsidRPr="006D6286">
          <w:rPr>
            <w:b/>
          </w:rPr>
          <w:fldChar w:fldCharType="begin"/>
        </w:r>
        <w:r w:rsidRPr="006D6286">
          <w:rPr>
            <w:b/>
          </w:rPr>
          <w:instrText xml:space="preserve"> HYPERLINK "https://jvet-experts.org/doc_end_user/current_document.php?id=11576" </w:instrText>
        </w:r>
        <w:r w:rsidRPr="006D6286">
          <w:rPr>
            <w:b/>
          </w:rPr>
          <w:fldChar w:fldCharType="separate"/>
        </w:r>
        <w:r w:rsidRPr="006D6286">
          <w:rPr>
            <w:rStyle w:val="Hyperlink"/>
            <w:b/>
            <w:lang w:val="en-CA"/>
          </w:rPr>
          <w:t>JVET-Z0128</w:t>
        </w:r>
        <w:r w:rsidRPr="006D6286">
          <w:fldChar w:fldCharType="end"/>
        </w:r>
        <w:r w:rsidRPr="006D6286">
          <w:rPr>
            <w:b/>
            <w:lang w:val="en-CA"/>
          </w:rPr>
          <w:t xml:space="preserve"> EE1-related: on BaseQP parameter in EE1-1.1 [Z. Xie, Y. Yu, H. Yu, D. Wang (OPPO)]</w:t>
        </w:r>
      </w:ins>
    </w:p>
    <w:p w14:paraId="0B11BBE8" w14:textId="77777777" w:rsidR="006D6286" w:rsidRPr="006D6286" w:rsidRDefault="006D6286" w:rsidP="006D6286">
      <w:pPr>
        <w:rPr>
          <w:ins w:id="316" w:author="Jens-Rainer Ohm" w:date="2022-04-25T09:57:00Z"/>
          <w:b/>
          <w:lang w:val="en-CA"/>
        </w:rPr>
      </w:pPr>
      <w:ins w:id="317" w:author="Jens-Rainer Ohm" w:date="2022-04-25T09:57:00Z">
        <w:r w:rsidRPr="006D6286">
          <w:rPr>
            <w:b/>
          </w:rPr>
          <w:fldChar w:fldCharType="begin"/>
        </w:r>
        <w:r w:rsidRPr="006D6286">
          <w:rPr>
            <w:b/>
          </w:rPr>
          <w:instrText xml:space="preserve"> HYPERLINK "https://jvet-experts.org/doc_end_user/current_document.php?id=11512" </w:instrText>
        </w:r>
        <w:r w:rsidRPr="006D6286">
          <w:rPr>
            <w:b/>
          </w:rPr>
          <w:fldChar w:fldCharType="separate"/>
        </w:r>
        <w:r w:rsidRPr="006D6286">
          <w:rPr>
            <w:rStyle w:val="Hyperlink"/>
            <w:b/>
            <w:lang w:val="en-CA"/>
          </w:rPr>
          <w:t>JVET-Z0077</w:t>
        </w:r>
        <w:r w:rsidRPr="006D6286">
          <w:fldChar w:fldCharType="end"/>
        </w:r>
        <w:r w:rsidRPr="006D6286">
          <w:rPr>
            <w:b/>
            <w:lang w:val="en-CA"/>
          </w:rPr>
          <w:t xml:space="preserve"> AHG11: Extension of DOVC to Regular 2D Videos [Q. Qin, C. Jung (Xidian Univ.), D. Zou, M. Li (OPPO)] [late]</w:t>
        </w:r>
      </w:ins>
    </w:p>
    <w:p w14:paraId="42625B5E" w14:textId="77777777" w:rsidR="006D6286" w:rsidRPr="006D6286" w:rsidRDefault="006D6286" w:rsidP="006D6286">
      <w:pPr>
        <w:rPr>
          <w:ins w:id="318" w:author="Jens-Rainer Ohm" w:date="2022-04-25T09:57:00Z"/>
          <w:lang w:val="en-CA"/>
        </w:rPr>
      </w:pPr>
    </w:p>
    <w:p w14:paraId="525805CE" w14:textId="77777777" w:rsidR="006D6286" w:rsidRPr="006D6286" w:rsidRDefault="006D6286" w:rsidP="006D6286">
      <w:pPr>
        <w:rPr>
          <w:ins w:id="319" w:author="Jens-Rainer Ohm" w:date="2022-04-25T09:57:00Z"/>
          <w:lang w:val="en-CA"/>
        </w:rPr>
      </w:pPr>
      <w:ins w:id="320" w:author="Jens-Rainer Ohm" w:date="2022-04-25T09:57:00Z">
        <w:r w:rsidRPr="006D6286">
          <w:rPr>
            <w:lang w:val="en-CA"/>
          </w:rPr>
          <w:t>This list will be updated based on further discussion of NNV proposals in JVET (by time of BoG 6 proposals have been not yet presented).</w:t>
        </w:r>
      </w:ins>
    </w:p>
    <w:p w14:paraId="15E395D1" w14:textId="77777777" w:rsidR="006D6286" w:rsidRPr="006D6286" w:rsidRDefault="006D6286" w:rsidP="006D6286">
      <w:pPr>
        <w:rPr>
          <w:ins w:id="321" w:author="Jens-Rainer Ohm" w:date="2022-04-25T09:57:00Z"/>
          <w:lang w:val="en-CA"/>
        </w:rPr>
      </w:pPr>
    </w:p>
    <w:p w14:paraId="56F72E91" w14:textId="77777777" w:rsidR="006D6286" w:rsidRPr="006D6286" w:rsidRDefault="006D6286" w:rsidP="006D6286">
      <w:pPr>
        <w:numPr>
          <w:ilvl w:val="0"/>
          <w:numId w:val="219"/>
        </w:numPr>
        <w:rPr>
          <w:ins w:id="322" w:author="Jens-Rainer Ohm" w:date="2022-04-25T09:57:00Z"/>
          <w:b/>
          <w:bCs/>
          <w:lang w:val="en-CA"/>
        </w:rPr>
      </w:pPr>
      <w:ins w:id="323" w:author="Jens-Rainer Ohm" w:date="2022-04-25T09:57:00Z">
        <w:r w:rsidRPr="006D6286">
          <w:rPr>
            <w:b/>
            <w:bCs/>
          </w:rPr>
          <w:t>Recommendations</w:t>
        </w:r>
      </w:ins>
    </w:p>
    <w:p w14:paraId="63C260FE" w14:textId="77777777" w:rsidR="006D6286" w:rsidRPr="006D6286" w:rsidRDefault="006D6286" w:rsidP="006D6286">
      <w:pPr>
        <w:rPr>
          <w:ins w:id="324" w:author="Jens-Rainer Ohm" w:date="2022-04-25T09:57:00Z"/>
          <w:lang w:val="en-CA"/>
        </w:rPr>
      </w:pPr>
      <w:ins w:id="325" w:author="Jens-Rainer Ohm" w:date="2022-04-25T09:57:00Z">
        <w:r w:rsidRPr="006D6286">
          <w:rPr>
            <w:lang w:val="en-CA"/>
          </w:rPr>
          <w:t>Recommendations from the BoG are summarized as follows:</w:t>
        </w:r>
      </w:ins>
    </w:p>
    <w:p w14:paraId="330FD4D4" w14:textId="77777777" w:rsidR="006D6286" w:rsidRPr="006D6286" w:rsidRDefault="006D6286" w:rsidP="006D6286">
      <w:pPr>
        <w:rPr>
          <w:ins w:id="326" w:author="Jens-Rainer Ohm" w:date="2022-04-25T09:57:00Z"/>
          <w:lang w:val="en-CA"/>
        </w:rPr>
      </w:pPr>
      <w:ins w:id="327" w:author="Jens-Rainer Ohm" w:date="2022-04-25T09:57:00Z">
        <w:r w:rsidRPr="006D6286">
          <w:rPr>
            <w:lang w:val="en-CA"/>
          </w:rPr>
          <w:tab/>
        </w:r>
      </w:ins>
    </w:p>
    <w:p w14:paraId="016499B8" w14:textId="77777777" w:rsidR="006D6286" w:rsidRPr="006D6286" w:rsidRDefault="006D6286" w:rsidP="006D6286">
      <w:pPr>
        <w:numPr>
          <w:ilvl w:val="2"/>
          <w:numId w:val="219"/>
        </w:numPr>
        <w:rPr>
          <w:ins w:id="328" w:author="Jens-Rainer Ohm" w:date="2022-04-25T09:57:00Z"/>
          <w:lang w:val="en-CA"/>
        </w:rPr>
      </w:pPr>
      <w:ins w:id="329" w:author="Jens-Rainer Ohm" w:date="2022-04-25T09:57:00Z">
        <w:r w:rsidRPr="006D6286">
          <w:rPr>
            <w:lang w:val="en-CA"/>
          </w:rPr>
          <w:t>NNVC Results and analysis</w:t>
        </w:r>
      </w:ins>
    </w:p>
    <w:p w14:paraId="0B69CD03" w14:textId="77777777" w:rsidR="006D6286" w:rsidRPr="006D6286" w:rsidRDefault="006D6286" w:rsidP="006D6286">
      <w:pPr>
        <w:numPr>
          <w:ilvl w:val="4"/>
          <w:numId w:val="219"/>
        </w:numPr>
        <w:rPr>
          <w:ins w:id="330" w:author="Jens-Rainer Ohm" w:date="2022-04-25T09:57:00Z"/>
          <w:lang w:val="en-CA"/>
        </w:rPr>
      </w:pPr>
      <w:ins w:id="331" w:author="Jens-Rainer Ohm" w:date="2022-04-25T09:57:00Z">
        <w:r w:rsidRPr="006D6286">
          <w:rPr>
            <w:lang w:val="en-CA"/>
          </w:rPr>
          <w:t>Results for AhG11, EE1related contributions added, confirmed (attached to the BoG report)</w:t>
        </w:r>
      </w:ins>
    </w:p>
    <w:p w14:paraId="74EAA329" w14:textId="77777777" w:rsidR="006D6286" w:rsidRPr="006D6286" w:rsidRDefault="006D6286" w:rsidP="006D6286">
      <w:pPr>
        <w:numPr>
          <w:ilvl w:val="4"/>
          <w:numId w:val="219"/>
        </w:numPr>
        <w:rPr>
          <w:ins w:id="332" w:author="Jens-Rainer Ohm" w:date="2022-04-25T09:57:00Z"/>
          <w:lang w:val="en-CA"/>
        </w:rPr>
      </w:pPr>
      <w:ins w:id="333" w:author="Jens-Rainer Ohm" w:date="2022-04-25T09:57:00Z">
        <w:r w:rsidRPr="006D6286">
          <w:rPr>
            <w:lang w:val="en-CA"/>
          </w:rPr>
          <w:t>Results of proposals which do not sue AhG11 anchor should not be listed in the summary.</w:t>
        </w:r>
      </w:ins>
    </w:p>
    <w:p w14:paraId="688254A4" w14:textId="77777777" w:rsidR="006D6286" w:rsidRPr="006D6286" w:rsidRDefault="006D6286" w:rsidP="006D6286">
      <w:pPr>
        <w:numPr>
          <w:ilvl w:val="2"/>
          <w:numId w:val="219"/>
        </w:numPr>
        <w:rPr>
          <w:ins w:id="334" w:author="Jens-Rainer Ohm" w:date="2022-04-25T09:57:00Z"/>
          <w:lang w:val="en-CA"/>
        </w:rPr>
      </w:pPr>
      <w:ins w:id="335" w:author="Jens-Rainer Ohm" w:date="2022-04-25T09:57:00Z">
        <w:r w:rsidRPr="006D6286">
          <w:rPr>
            <w:lang w:val="en-CA"/>
          </w:rPr>
          <w:t>NNVC summary template modification:</w:t>
        </w:r>
      </w:ins>
    </w:p>
    <w:p w14:paraId="6AF5F9A8" w14:textId="77777777" w:rsidR="006D6286" w:rsidRPr="006D6286" w:rsidRDefault="006D6286" w:rsidP="006D6286">
      <w:pPr>
        <w:numPr>
          <w:ilvl w:val="3"/>
          <w:numId w:val="219"/>
        </w:numPr>
        <w:rPr>
          <w:ins w:id="336" w:author="Jens-Rainer Ohm" w:date="2022-04-25T09:57:00Z"/>
          <w:lang w:val="en-CA"/>
        </w:rPr>
      </w:pPr>
      <w:ins w:id="337" w:author="Jens-Rainer Ohm" w:date="2022-04-25T09:57:00Z">
        <w:r w:rsidRPr="006D6286">
          <w:rPr>
            <w:lang w:val="en-CA"/>
          </w:rPr>
          <w:t xml:space="preserve">Up-date results reporting template for each </w:t>
        </w:r>
        <w:proofErr w:type="gramStart"/>
        <w:r w:rsidRPr="006D6286">
          <w:rPr>
            <w:lang w:val="en-CA"/>
          </w:rPr>
          <w:t>proposals</w:t>
        </w:r>
        <w:proofErr w:type="gramEnd"/>
        <w:r w:rsidRPr="006D6286">
          <w:rPr>
            <w:lang w:val="en-CA"/>
          </w:rPr>
          <w:t xml:space="preserve"> (JVET-X2016)</w:t>
        </w:r>
      </w:ins>
    </w:p>
    <w:p w14:paraId="79779950" w14:textId="77777777" w:rsidR="006D6286" w:rsidRPr="006D6286" w:rsidRDefault="006D6286" w:rsidP="006D6286">
      <w:pPr>
        <w:numPr>
          <w:ilvl w:val="4"/>
          <w:numId w:val="219"/>
        </w:numPr>
        <w:rPr>
          <w:ins w:id="338" w:author="Jens-Rainer Ohm" w:date="2022-04-25T09:57:00Z"/>
          <w:lang w:val="en-CA"/>
        </w:rPr>
      </w:pPr>
      <w:ins w:id="339" w:author="Jens-Rainer Ohm" w:date="2022-04-25T09:57:00Z">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ins>
    </w:p>
    <w:p w14:paraId="7C4198DB" w14:textId="77777777" w:rsidR="006D6286" w:rsidRPr="006D6286" w:rsidRDefault="006D6286" w:rsidP="006D6286">
      <w:pPr>
        <w:numPr>
          <w:ilvl w:val="4"/>
          <w:numId w:val="219"/>
        </w:numPr>
        <w:rPr>
          <w:ins w:id="340" w:author="Jens-Rainer Ohm" w:date="2022-04-25T09:57:00Z"/>
          <w:lang w:val="en-CA"/>
        </w:rPr>
      </w:pPr>
      <w:ins w:id="341" w:author="Jens-Rainer Ohm" w:date="2022-04-25T09:57:00Z">
        <w:r w:rsidRPr="006D6286">
          <w:rPr>
            <w:lang w:val="en-CA"/>
          </w:rPr>
          <w:lastRenderedPageBreak/>
          <w:t>Add information about assumption kMAC/pxl was computed (block based on picture based),</w:t>
        </w:r>
      </w:ins>
    </w:p>
    <w:p w14:paraId="7B920111" w14:textId="77777777" w:rsidR="006D6286" w:rsidRPr="006D6286" w:rsidRDefault="006D6286" w:rsidP="006D6286">
      <w:pPr>
        <w:numPr>
          <w:ilvl w:val="4"/>
          <w:numId w:val="219"/>
        </w:numPr>
        <w:rPr>
          <w:ins w:id="342" w:author="Jens-Rainer Ohm" w:date="2022-04-25T09:57:00Z"/>
          <w:lang w:val="en-CA"/>
        </w:rPr>
      </w:pPr>
      <w:ins w:id="343" w:author="Jens-Rainer Ohm" w:date="2022-04-25T09:57:00Z">
        <w:r w:rsidRPr="006D6286">
          <w:rPr>
            <w:lang w:val="en-CA"/>
          </w:rPr>
          <w:t>Request reporting more details about training process such as</w:t>
        </w:r>
      </w:ins>
    </w:p>
    <w:p w14:paraId="2B3FDE97" w14:textId="77777777" w:rsidR="006D6286" w:rsidRPr="006D6286" w:rsidRDefault="006D6286" w:rsidP="006D6286">
      <w:pPr>
        <w:numPr>
          <w:ilvl w:val="5"/>
          <w:numId w:val="219"/>
        </w:numPr>
        <w:rPr>
          <w:ins w:id="344" w:author="Jens-Rainer Ohm" w:date="2022-04-25T09:57:00Z"/>
          <w:lang w:val="en-CA"/>
        </w:rPr>
      </w:pPr>
      <w:ins w:id="345" w:author="Jens-Rainer Ohm" w:date="2022-04-25T09:57:00Z">
        <w:r w:rsidRPr="006D6286">
          <w:rPr>
            <w:lang w:val="en-CA"/>
          </w:rPr>
          <w:t>Additional training data at some stage of training</w:t>
        </w:r>
      </w:ins>
    </w:p>
    <w:p w14:paraId="4C4B129C" w14:textId="77777777" w:rsidR="006D6286" w:rsidRPr="006D6286" w:rsidRDefault="006D6286" w:rsidP="006D6286">
      <w:pPr>
        <w:numPr>
          <w:ilvl w:val="5"/>
          <w:numId w:val="219"/>
        </w:numPr>
        <w:rPr>
          <w:ins w:id="346" w:author="Jens-Rainer Ohm" w:date="2022-04-25T09:57:00Z"/>
          <w:lang w:val="en-CA"/>
        </w:rPr>
      </w:pPr>
      <w:ins w:id="347" w:author="Jens-Rainer Ohm" w:date="2022-04-25T09:57:00Z">
        <w:r w:rsidRPr="006D6286">
          <w:rPr>
            <w:lang w:val="en-CA"/>
          </w:rPr>
          <w:t>Learning rate up-date strategy</w:t>
        </w:r>
      </w:ins>
    </w:p>
    <w:p w14:paraId="7715B6A5" w14:textId="77777777" w:rsidR="006D6286" w:rsidRPr="006D6286" w:rsidRDefault="006D6286" w:rsidP="006D6286">
      <w:pPr>
        <w:numPr>
          <w:ilvl w:val="3"/>
          <w:numId w:val="219"/>
        </w:numPr>
        <w:rPr>
          <w:ins w:id="348" w:author="Jens-Rainer Ohm" w:date="2022-04-25T09:57:00Z"/>
          <w:lang w:val="en-CA"/>
        </w:rPr>
      </w:pPr>
      <w:ins w:id="349" w:author="Jens-Rainer Ohm" w:date="2022-04-25T09:57:00Z">
        <w:r w:rsidRPr="006D6286">
          <w:rPr>
            <w:lang w:val="en-CA"/>
          </w:rPr>
          <w:t>Up-date summary of NNVC proposal template (JVET-X0188):</w:t>
        </w:r>
      </w:ins>
    </w:p>
    <w:p w14:paraId="170CDF31" w14:textId="77777777" w:rsidR="006D6286" w:rsidRPr="006D6286" w:rsidRDefault="006D6286" w:rsidP="006D6286">
      <w:pPr>
        <w:numPr>
          <w:ilvl w:val="4"/>
          <w:numId w:val="219"/>
        </w:numPr>
        <w:rPr>
          <w:ins w:id="350" w:author="Jens-Rainer Ohm" w:date="2022-04-25T09:57:00Z"/>
          <w:lang w:val="en-CA"/>
        </w:rPr>
      </w:pPr>
      <w:ins w:id="351" w:author="Jens-Rainer Ohm" w:date="2022-04-25T09:57:00Z">
        <w:r w:rsidRPr="006D6286">
          <w:rPr>
            <w:lang w:val="en-CA"/>
          </w:rPr>
          <w:t>Remove “only 4K” results,</w:t>
        </w:r>
      </w:ins>
    </w:p>
    <w:p w14:paraId="63DB0908" w14:textId="77777777" w:rsidR="006D6286" w:rsidRPr="006D6286" w:rsidRDefault="006D6286" w:rsidP="006D6286">
      <w:pPr>
        <w:numPr>
          <w:ilvl w:val="4"/>
          <w:numId w:val="219"/>
        </w:numPr>
        <w:rPr>
          <w:ins w:id="352" w:author="Jens-Rainer Ohm" w:date="2022-04-25T09:57:00Z"/>
          <w:lang w:val="en-CA"/>
        </w:rPr>
      </w:pPr>
      <w:ins w:id="353" w:author="Jens-Rainer Ohm" w:date="2022-04-25T09:57:00Z">
        <w:r w:rsidRPr="006D6286">
          <w:rPr>
            <w:lang w:val="en-CA"/>
          </w:rPr>
          <w:t>Fix graphs, do not differentiate between in-loop and post-filters on plots,</w:t>
        </w:r>
      </w:ins>
    </w:p>
    <w:p w14:paraId="64F65484" w14:textId="77777777" w:rsidR="006D6286" w:rsidRPr="006D6286" w:rsidRDefault="006D6286" w:rsidP="006D6286">
      <w:pPr>
        <w:numPr>
          <w:ilvl w:val="3"/>
          <w:numId w:val="219"/>
        </w:numPr>
        <w:rPr>
          <w:ins w:id="354" w:author="Jens-Rainer Ohm" w:date="2022-04-25T09:57:00Z"/>
          <w:lang w:val="en-CA"/>
        </w:rPr>
      </w:pPr>
      <w:ins w:id="355" w:author="Jens-Rainer Ohm" w:date="2022-04-25T09:57:00Z">
        <w:r w:rsidRPr="006D6286">
          <w:rPr>
            <w:lang w:val="en-CA"/>
          </w:rPr>
          <w:t>Add information about assumption kMAC/pxl was computed (block based on picture based</w:t>
        </w:r>
        <w:proofErr w:type="gramStart"/>
        <w:r w:rsidRPr="006D6286">
          <w:rPr>
            <w:lang w:val="en-CA"/>
          </w:rPr>
          <w:t>).New</w:t>
        </w:r>
        <w:proofErr w:type="gramEnd"/>
        <w:r w:rsidRPr="006D6286">
          <w:rPr>
            <w:lang w:val="en-CA"/>
          </w:rPr>
          <w:t xml:space="preserve"> EE1 Planning</w:t>
        </w:r>
      </w:ins>
    </w:p>
    <w:p w14:paraId="59153946" w14:textId="77777777" w:rsidR="006D6286" w:rsidRPr="006D6286" w:rsidRDefault="006D6286" w:rsidP="006D6286">
      <w:pPr>
        <w:numPr>
          <w:ilvl w:val="2"/>
          <w:numId w:val="219"/>
        </w:numPr>
        <w:rPr>
          <w:ins w:id="356" w:author="Jens-Rainer Ohm" w:date="2022-04-25T09:57:00Z"/>
          <w:lang w:val="en-CA"/>
        </w:rPr>
      </w:pPr>
      <w:ins w:id="357" w:author="Jens-Rainer Ohm" w:date="2022-04-25T09:57:00Z">
        <w:r w:rsidRPr="006D6286">
          <w:rPr>
            <w:lang w:val="en-CA"/>
          </w:rPr>
          <w:t>Proponents of proposals included to the next EE1 round are requested to provide test description (send to EE1 coordinators):</w:t>
        </w:r>
      </w:ins>
    </w:p>
    <w:p w14:paraId="1E430CCC" w14:textId="77777777" w:rsidR="006D6286" w:rsidRPr="006D6286" w:rsidRDefault="006D6286" w:rsidP="006D6286">
      <w:pPr>
        <w:numPr>
          <w:ilvl w:val="3"/>
          <w:numId w:val="219"/>
        </w:numPr>
        <w:rPr>
          <w:ins w:id="358" w:author="Jens-Rainer Ohm" w:date="2022-04-25T09:57:00Z"/>
          <w:lang w:val="en-CA"/>
        </w:rPr>
      </w:pPr>
      <w:ins w:id="359" w:author="Jens-Rainer Ohm" w:date="2022-04-25T09:57:00Z">
        <w:r w:rsidRPr="006D6286">
          <w:rPr>
            <w:u w:val="single"/>
            <w:lang w:val="en-CA"/>
          </w:rPr>
          <w:fldChar w:fldCharType="begin"/>
        </w:r>
        <w:r w:rsidRPr="006D6286">
          <w:rPr>
            <w:u w:val="single"/>
            <w:lang w:val="en-CA"/>
          </w:rPr>
          <w:instrText xml:space="preserve"> HYPERLINK "https://jvet-experts.org/doc_end_user/current_document.php?id=11528" </w:instrText>
        </w:r>
        <w:r w:rsidRPr="006D6286">
          <w:rPr>
            <w:u w:val="single"/>
            <w:lang w:val="en-CA"/>
          </w:rPr>
          <w:fldChar w:fldCharType="separate"/>
        </w:r>
        <w:r w:rsidRPr="006D6286">
          <w:rPr>
            <w:rStyle w:val="Hyperlink"/>
            <w:lang w:val="en-CA"/>
          </w:rPr>
          <w:t>JVET-Z0093</w:t>
        </w:r>
        <w:r w:rsidRPr="006D6286">
          <w:fldChar w:fldCharType="end"/>
        </w:r>
        <w:r w:rsidRPr="006D6286">
          <w:rPr>
            <w:lang w:val="en-CA"/>
          </w:rPr>
          <w:t xml:space="preserve"> , </w:t>
        </w:r>
      </w:ins>
    </w:p>
    <w:p w14:paraId="0D4EA3D6" w14:textId="77777777" w:rsidR="006D6286" w:rsidRPr="006D6286" w:rsidRDefault="006D6286" w:rsidP="006D6286">
      <w:pPr>
        <w:numPr>
          <w:ilvl w:val="3"/>
          <w:numId w:val="219"/>
        </w:numPr>
        <w:rPr>
          <w:ins w:id="360" w:author="Jens-Rainer Ohm" w:date="2022-04-25T09:57:00Z"/>
          <w:lang w:val="en-CA"/>
        </w:rPr>
      </w:pPr>
      <w:ins w:id="361" w:author="Jens-Rainer Ohm" w:date="2022-04-25T09:57:00Z">
        <w:r w:rsidRPr="006D6286">
          <w:rPr>
            <w:u w:val="single"/>
            <w:lang w:val="en-CA"/>
          </w:rPr>
          <w:fldChar w:fldCharType="begin"/>
        </w:r>
        <w:r w:rsidRPr="006D6286">
          <w:rPr>
            <w:u w:val="single"/>
            <w:lang w:val="en-CA"/>
          </w:rPr>
          <w:instrText xml:space="preserve"> HYPERLINK "https://jvet-experts.org/doc_end_user/current_document.php?id=11553" </w:instrText>
        </w:r>
        <w:r w:rsidRPr="006D6286">
          <w:rPr>
            <w:u w:val="single"/>
            <w:lang w:val="en-CA"/>
          </w:rPr>
          <w:fldChar w:fldCharType="separate"/>
        </w:r>
        <w:r w:rsidRPr="006D6286">
          <w:rPr>
            <w:rStyle w:val="Hyperlink"/>
            <w:lang w:val="en-CA"/>
          </w:rPr>
          <w:t>JVET-Z0106</w:t>
        </w:r>
        <w:r w:rsidRPr="006D6286">
          <w:fldChar w:fldCharType="end"/>
        </w:r>
        <w:r w:rsidRPr="006D6286">
          <w:rPr>
            <w:lang w:val="en-CA"/>
          </w:rPr>
          <w:t xml:space="preserve"> , </w:t>
        </w:r>
      </w:ins>
    </w:p>
    <w:p w14:paraId="1CF00549" w14:textId="77777777" w:rsidR="006D6286" w:rsidRPr="006D6286" w:rsidRDefault="006D6286" w:rsidP="006D6286">
      <w:pPr>
        <w:numPr>
          <w:ilvl w:val="3"/>
          <w:numId w:val="219"/>
        </w:numPr>
        <w:rPr>
          <w:ins w:id="362" w:author="Jens-Rainer Ohm" w:date="2022-04-25T09:57:00Z"/>
          <w:lang w:val="en-CA"/>
        </w:rPr>
      </w:pPr>
      <w:ins w:id="363" w:author="Jens-Rainer Ohm" w:date="2022-04-25T09:57:00Z">
        <w:r w:rsidRPr="006D6286">
          <w:rPr>
            <w:u w:val="single"/>
            <w:lang w:val="en-CA"/>
          </w:rPr>
          <w:fldChar w:fldCharType="begin"/>
        </w:r>
        <w:r w:rsidRPr="006D6286">
          <w:rPr>
            <w:u w:val="single"/>
            <w:lang w:val="en-CA"/>
          </w:rPr>
          <w:instrText xml:space="preserve"> HYPERLINK "https://jvet-experts.org/doc_end_user/current_document.php?id=11576" </w:instrText>
        </w:r>
        <w:r w:rsidRPr="006D6286">
          <w:rPr>
            <w:u w:val="single"/>
            <w:lang w:val="en-CA"/>
          </w:rPr>
          <w:fldChar w:fldCharType="separate"/>
        </w:r>
        <w:r w:rsidRPr="006D6286">
          <w:rPr>
            <w:rStyle w:val="Hyperlink"/>
            <w:lang w:val="en-CA"/>
          </w:rPr>
          <w:t>JVET-Z0128</w:t>
        </w:r>
        <w:r w:rsidRPr="006D6286">
          <w:fldChar w:fldCharType="end"/>
        </w:r>
        <w:r w:rsidRPr="006D6286">
          <w:rPr>
            <w:u w:val="single"/>
            <w:lang w:val="en-CA"/>
          </w:rPr>
          <w:t xml:space="preserve">, </w:t>
        </w:r>
      </w:ins>
    </w:p>
    <w:p w14:paraId="3F07925E" w14:textId="77777777" w:rsidR="006D6286" w:rsidRPr="006D6286" w:rsidRDefault="006D6286" w:rsidP="006D6286">
      <w:pPr>
        <w:numPr>
          <w:ilvl w:val="3"/>
          <w:numId w:val="219"/>
        </w:numPr>
        <w:rPr>
          <w:ins w:id="364" w:author="Jens-Rainer Ohm" w:date="2022-04-25T09:57:00Z"/>
          <w:lang w:val="en-CA"/>
        </w:rPr>
      </w:pPr>
      <w:ins w:id="365" w:author="Jens-Rainer Ohm" w:date="2022-04-25T09:57:00Z">
        <w:r w:rsidRPr="006D6286">
          <w:rPr>
            <w:u w:val="single"/>
            <w:lang w:val="en-CA"/>
          </w:rPr>
          <w:fldChar w:fldCharType="begin"/>
        </w:r>
        <w:r w:rsidRPr="006D6286">
          <w:rPr>
            <w:u w:val="single"/>
            <w:lang w:val="en-CA"/>
          </w:rPr>
          <w:instrText xml:space="preserve"> HYPERLINK "https://jvet-experts.org/doc_end_user/current_document.php?id=11512" </w:instrText>
        </w:r>
        <w:r w:rsidRPr="006D6286">
          <w:rPr>
            <w:u w:val="single"/>
            <w:lang w:val="en-CA"/>
          </w:rPr>
          <w:fldChar w:fldCharType="separate"/>
        </w:r>
        <w:r w:rsidRPr="006D6286">
          <w:rPr>
            <w:rStyle w:val="Hyperlink"/>
            <w:lang w:val="en-CA"/>
          </w:rPr>
          <w:t>JVET-Z0077</w:t>
        </w:r>
        <w:r w:rsidRPr="006D6286">
          <w:fldChar w:fldCharType="end"/>
        </w:r>
      </w:ins>
    </w:p>
    <w:p w14:paraId="2086F99D" w14:textId="77777777" w:rsidR="006D6286" w:rsidRPr="006D6286" w:rsidRDefault="006D6286" w:rsidP="006D6286">
      <w:pPr>
        <w:numPr>
          <w:ilvl w:val="3"/>
          <w:numId w:val="219"/>
        </w:numPr>
        <w:rPr>
          <w:ins w:id="366" w:author="Jens-Rainer Ohm" w:date="2022-04-25T09:57:00Z"/>
          <w:lang w:val="en-CA"/>
        </w:rPr>
      </w:pPr>
      <w:ins w:id="367" w:author="Jens-Rainer Ohm" w:date="2022-04-25T09:57:00Z">
        <w:r w:rsidRPr="006D6286">
          <w:rPr>
            <w:lang w:val="en-CA"/>
          </w:rPr>
          <w:t>List to be up-dated after completion NNVC proposals review</w:t>
        </w:r>
      </w:ins>
    </w:p>
    <w:p w14:paraId="7522D13A" w14:textId="77777777" w:rsidR="006D6286" w:rsidRPr="006D6286" w:rsidRDefault="006D6286" w:rsidP="006D6286">
      <w:pPr>
        <w:numPr>
          <w:ilvl w:val="2"/>
          <w:numId w:val="219"/>
        </w:numPr>
        <w:rPr>
          <w:ins w:id="368" w:author="Jens-Rainer Ohm" w:date="2022-04-25T09:57:00Z"/>
          <w:lang w:val="en-CA"/>
        </w:rPr>
      </w:pPr>
      <w:ins w:id="369" w:author="Jens-Rainer Ohm" w:date="2022-04-25T09:57:00Z">
        <w:r w:rsidRPr="006D6286">
          <w:rPr>
            <w:lang w:val="en-CA"/>
          </w:rPr>
          <w:t>SADL up-date</w:t>
        </w:r>
      </w:ins>
    </w:p>
    <w:p w14:paraId="53C18C10" w14:textId="77777777" w:rsidR="006D6286" w:rsidRPr="006D6286" w:rsidRDefault="006D6286" w:rsidP="006D6286">
      <w:pPr>
        <w:numPr>
          <w:ilvl w:val="3"/>
          <w:numId w:val="219"/>
        </w:numPr>
        <w:rPr>
          <w:ins w:id="370" w:author="Jens-Rainer Ohm" w:date="2022-04-25T09:57:00Z"/>
          <w:lang w:val="en-CA"/>
        </w:rPr>
      </w:pPr>
      <w:ins w:id="371" w:author="Jens-Rainer Ohm" w:date="2022-04-25T09:57:00Z">
        <w:r w:rsidRPr="006D6286">
          <w:rPr>
            <w:lang w:val="en-CA"/>
          </w:rPr>
          <w:t xml:space="preserve">Reasons for some speed issues identified, </w:t>
        </w:r>
        <w:r w:rsidRPr="006D6286">
          <w:t>way to fix communicated to proponents</w:t>
        </w:r>
      </w:ins>
    </w:p>
    <w:p w14:paraId="43273487" w14:textId="77777777" w:rsidR="006D6286" w:rsidRPr="006D6286" w:rsidRDefault="006D6286" w:rsidP="006D6286">
      <w:pPr>
        <w:numPr>
          <w:ilvl w:val="3"/>
          <w:numId w:val="219"/>
        </w:numPr>
        <w:rPr>
          <w:ins w:id="372" w:author="Jens-Rainer Ohm" w:date="2022-04-25T09:57:00Z"/>
          <w:lang w:val="en-CA"/>
        </w:rPr>
      </w:pPr>
      <w:ins w:id="373" w:author="Jens-Rainer Ohm" w:date="2022-04-25T09:57:00Z">
        <w:r w:rsidRPr="006D6286">
          <w:rPr>
            <w:lang w:val="en-CA"/>
          </w:rPr>
          <w:t xml:space="preserve">Expected speed difference between libtorch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ins>
    </w:p>
    <w:p w14:paraId="5216FC67" w14:textId="77777777" w:rsidR="006D6286" w:rsidRPr="006D6286" w:rsidRDefault="006D6286" w:rsidP="006D6286">
      <w:pPr>
        <w:numPr>
          <w:ilvl w:val="4"/>
          <w:numId w:val="219"/>
        </w:numPr>
        <w:rPr>
          <w:ins w:id="374" w:author="Jens-Rainer Ohm" w:date="2022-04-25T09:57:00Z"/>
          <w:lang w:val="en-CA"/>
        </w:rPr>
      </w:pPr>
      <w:ins w:id="375" w:author="Jens-Rainer Ohm" w:date="2022-04-25T09:57:00Z">
        <w:r w:rsidRPr="006D6286">
          <w:rPr>
            <w:lang w:val="en-CA"/>
          </w:rPr>
          <w:t>SADL is slower, but controllable and transparent</w:t>
        </w:r>
      </w:ins>
    </w:p>
    <w:p w14:paraId="56DDE1B2" w14:textId="77777777" w:rsidR="006D6286" w:rsidRPr="006D6286" w:rsidRDefault="006D6286" w:rsidP="006D6286">
      <w:pPr>
        <w:numPr>
          <w:ilvl w:val="3"/>
          <w:numId w:val="219"/>
        </w:numPr>
        <w:rPr>
          <w:ins w:id="376" w:author="Jens-Rainer Ohm" w:date="2022-04-25T09:57:00Z"/>
          <w:lang w:val="en-CA"/>
        </w:rPr>
      </w:pPr>
      <w:ins w:id="377" w:author="Jens-Rainer Ohm" w:date="2022-04-25T09:57:00Z">
        <w:r w:rsidRPr="006D6286">
          <w:rPr>
            <w:lang w:val="en-CA"/>
          </w:rPr>
          <w:t>SADL authors believe that for video coding applications precision of weights 16 bits, activation 16 bits (w16a16) is the most suitable, so SADL optimized the best for this combination.</w:t>
        </w:r>
      </w:ins>
    </w:p>
    <w:p w14:paraId="1928412F" w14:textId="77777777" w:rsidR="006D6286" w:rsidRPr="006D6286" w:rsidRDefault="006D6286" w:rsidP="006D6286">
      <w:pPr>
        <w:numPr>
          <w:ilvl w:val="3"/>
          <w:numId w:val="219"/>
        </w:numPr>
        <w:rPr>
          <w:ins w:id="378" w:author="Jens-Rainer Ohm" w:date="2022-04-25T09:57:00Z"/>
          <w:lang w:val="en-CA"/>
        </w:rPr>
      </w:pPr>
      <w:ins w:id="379" w:author="Jens-Rainer Ohm" w:date="2022-04-25T09:57:00Z">
        <w:r w:rsidRPr="006D6286">
          <w:rPr>
            <w:lang w:val="en-CA"/>
          </w:rPr>
          <w:t xml:space="preserve">Recommended (among all other steps on SADL improvements) to provide an </w:t>
        </w:r>
        <w:proofErr w:type="gramStart"/>
        <w:r w:rsidRPr="006D6286">
          <w:rPr>
            <w:lang w:val="en-CA"/>
          </w:rPr>
          <w:t>examples</w:t>
        </w:r>
        <w:proofErr w:type="gramEnd"/>
        <w:r w:rsidRPr="006D6286">
          <w:rPr>
            <w:lang w:val="en-CA"/>
          </w:rPr>
          <w:t xml:space="preserve"> of </w:t>
        </w:r>
      </w:ins>
    </w:p>
    <w:p w14:paraId="3859618C" w14:textId="77777777" w:rsidR="006D6286" w:rsidRPr="006D6286" w:rsidRDefault="006D6286" w:rsidP="006D6286">
      <w:pPr>
        <w:numPr>
          <w:ilvl w:val="4"/>
          <w:numId w:val="219"/>
        </w:numPr>
        <w:rPr>
          <w:ins w:id="380" w:author="Jens-Rainer Ohm" w:date="2022-04-25T09:57:00Z"/>
          <w:lang w:val="en-CA"/>
        </w:rPr>
      </w:pPr>
      <w:ins w:id="381" w:author="Jens-Rainer Ohm" w:date="2022-04-25T09:57:00Z">
        <w:r w:rsidRPr="006D6286">
          <w:rPr>
            <w:lang w:val="en-CA"/>
          </w:rPr>
          <w:t xml:space="preserve">C++ code for correct MAC evaluation </w:t>
        </w:r>
      </w:ins>
    </w:p>
    <w:p w14:paraId="57FFF78C" w14:textId="77777777" w:rsidR="006D6286" w:rsidRPr="006D6286" w:rsidRDefault="006D6286" w:rsidP="006D6286">
      <w:pPr>
        <w:numPr>
          <w:ilvl w:val="4"/>
          <w:numId w:val="219"/>
        </w:numPr>
        <w:rPr>
          <w:ins w:id="382" w:author="Jens-Rainer Ohm" w:date="2022-04-25T09:57:00Z"/>
          <w:lang w:val="en-CA"/>
        </w:rPr>
      </w:pPr>
      <w:ins w:id="383" w:author="Jens-Rainer Ohm" w:date="2022-04-25T09:57:00Z">
        <w:r w:rsidRPr="006D6286">
          <w:rPr>
            <w:lang w:val="en-CA"/>
          </w:rPr>
          <w:t>Sample to dump a NN in quantized SADL format</w:t>
        </w:r>
      </w:ins>
    </w:p>
    <w:p w14:paraId="11C89ED6" w14:textId="6FD30D8D" w:rsidR="006D6286" w:rsidRDefault="006D6286" w:rsidP="006D6286">
      <w:pPr>
        <w:rPr>
          <w:ins w:id="384" w:author="Jens-Rainer Ohm" w:date="2022-04-25T10:19:00Z"/>
          <w:lang w:val="en-CA"/>
        </w:rPr>
      </w:pPr>
    </w:p>
    <w:p w14:paraId="0EBBC23A" w14:textId="1630388A" w:rsidR="0041201B" w:rsidRDefault="00B51D1E" w:rsidP="006D6286">
      <w:pPr>
        <w:rPr>
          <w:ins w:id="385" w:author="Jens-Rainer Ohm" w:date="2022-04-25T10:23:00Z"/>
          <w:lang w:val="en-CA"/>
        </w:rPr>
      </w:pPr>
      <w:ins w:id="386" w:author="Jens-Rainer Ohm" w:date="2022-04-25T10:34:00Z">
        <w:r>
          <w:rPr>
            <w:lang w:val="en-CA"/>
          </w:rPr>
          <w:t xml:space="preserve">Presented </w:t>
        </w:r>
      </w:ins>
      <w:ins w:id="387" w:author="Jens-Rainer Ohm" w:date="2022-04-25T10:38:00Z">
        <w:r w:rsidR="002721D8">
          <w:rPr>
            <w:lang w:val="en-CA"/>
          </w:rPr>
          <w:t xml:space="preserve">in session 10. </w:t>
        </w:r>
      </w:ins>
      <w:ins w:id="388" w:author="Jens-Rainer Ohm" w:date="2022-04-25T10:19:00Z">
        <w:r w:rsidR="0041201B">
          <w:rPr>
            <w:lang w:val="en-CA"/>
          </w:rPr>
          <w:t>Discussion o</w:t>
        </w:r>
      </w:ins>
      <w:ins w:id="389" w:author="Jens-Rainer Ohm" w:date="2022-04-25T10:20:00Z">
        <w:r w:rsidR="0041201B">
          <w:rPr>
            <w:lang w:val="en-CA"/>
          </w:rPr>
          <w:t xml:space="preserve">n common code base – generally agreed that this would be advantageous. It was pointed out to have </w:t>
        </w:r>
      </w:ins>
      <w:ins w:id="390" w:author="Jens-Rainer Ohm" w:date="2022-04-25T10:21:00Z">
        <w:r w:rsidR="0041201B">
          <w:rPr>
            <w:lang w:val="en-CA"/>
          </w:rPr>
          <w:t>been agreed earlier only to include tools in such more “official” codebase when training would have been full</w:t>
        </w:r>
      </w:ins>
      <w:ins w:id="391" w:author="Jens-Rainer Ohm" w:date="2022-04-25T10:22:00Z">
        <w:r w:rsidR="0041201B">
          <w:rPr>
            <w:lang w:val="en-CA"/>
          </w:rPr>
          <w:t>y cross-checked which was not the case yet for tools in current EE.</w:t>
        </w:r>
      </w:ins>
    </w:p>
    <w:p w14:paraId="54CD6610" w14:textId="66D15F68" w:rsidR="0041201B" w:rsidRDefault="0041201B" w:rsidP="006D6286">
      <w:pPr>
        <w:rPr>
          <w:ins w:id="392" w:author="Jens-Rainer Ohm" w:date="2022-04-25T10:24:00Z"/>
          <w:lang w:val="en-CA"/>
        </w:rPr>
      </w:pPr>
    </w:p>
    <w:p w14:paraId="094612B1" w14:textId="3045D489" w:rsidR="0041201B" w:rsidRDefault="0041201B" w:rsidP="006D6286">
      <w:pPr>
        <w:rPr>
          <w:ins w:id="393" w:author="Jens-Rainer Ohm" w:date="2022-04-25T10:28:00Z"/>
          <w:lang w:val="en-CA"/>
        </w:rPr>
      </w:pPr>
      <w:ins w:id="394" w:author="Jens-Rainer Ohm" w:date="2022-04-25T10:24:00Z">
        <w:r>
          <w:rPr>
            <w:lang w:val="en-CA"/>
          </w:rPr>
          <w:t>(</w:t>
        </w:r>
        <w:r w:rsidRPr="00B51D1E">
          <w:rPr>
            <w:highlight w:val="yellow"/>
            <w:lang w:val="en-CA"/>
            <w:rPrChange w:id="395" w:author="Jens-Rainer Ohm" w:date="2022-04-25T10:28:00Z">
              <w:rPr>
                <w:lang w:val="en-CA"/>
              </w:rPr>
            </w:rPrChange>
          </w:rPr>
          <w:t>Add some more notes on requirements for such a code base from v3 of the report</w:t>
        </w:r>
        <w:r>
          <w:rPr>
            <w:lang w:val="en-CA"/>
          </w:rPr>
          <w:t>)</w:t>
        </w:r>
      </w:ins>
    </w:p>
    <w:p w14:paraId="01F76936" w14:textId="0B8BDD24" w:rsidR="00B51D1E" w:rsidRDefault="00B51D1E" w:rsidP="006D6286">
      <w:pPr>
        <w:rPr>
          <w:ins w:id="396" w:author="Jens-Rainer Ohm" w:date="2022-04-25T10:28:00Z"/>
          <w:lang w:val="en-CA"/>
        </w:rPr>
      </w:pPr>
    </w:p>
    <w:p w14:paraId="0FAF5B1E" w14:textId="12AB8288" w:rsidR="00B51D1E" w:rsidRDefault="00B51D1E" w:rsidP="006D6286">
      <w:pPr>
        <w:rPr>
          <w:ins w:id="397" w:author="Jens-Rainer Ohm" w:date="2022-04-25T10:38:00Z"/>
          <w:lang w:val="en-CA"/>
        </w:rPr>
      </w:pPr>
      <w:ins w:id="398" w:author="Jens-Rainer Ohm" w:date="2022-04-25T10:31:00Z">
        <w:r>
          <w:rPr>
            <w:lang w:val="en-CA"/>
          </w:rPr>
          <w:lastRenderedPageBreak/>
          <w:t>Train</w:t>
        </w:r>
      </w:ins>
      <w:ins w:id="399" w:author="Jens-Rainer Ohm" w:date="2022-04-25T10:32:00Z">
        <w:r>
          <w:rPr>
            <w:lang w:val="en-CA"/>
          </w:rPr>
          <w:t>ing scripts should also provide the tools for extracting patches</w:t>
        </w:r>
      </w:ins>
      <w:ins w:id="400" w:author="Jens-Rainer Ohm" w:date="2022-04-25T10:33:00Z">
        <w:r>
          <w:rPr>
            <w:lang w:val="en-CA"/>
          </w:rPr>
          <w:t xml:space="preserve"> or other information that is fed into the </w:t>
        </w:r>
      </w:ins>
      <w:ins w:id="401" w:author="Jens-Rainer Ohm" w:date="2022-04-25T10:34:00Z">
        <w:r>
          <w:rPr>
            <w:lang w:val="en-CA"/>
          </w:rPr>
          <w:t>training.</w:t>
        </w:r>
      </w:ins>
    </w:p>
    <w:p w14:paraId="58BB44C4" w14:textId="2349F73C" w:rsidR="00B51D1E" w:rsidRDefault="00B51D1E" w:rsidP="006D6286">
      <w:pPr>
        <w:rPr>
          <w:ins w:id="402" w:author="Jens-Rainer Ohm" w:date="2022-04-25T10:38:00Z"/>
          <w:lang w:val="en-CA"/>
        </w:rPr>
      </w:pPr>
    </w:p>
    <w:p w14:paraId="679E7F14" w14:textId="711271F6" w:rsidR="00B51D1E" w:rsidRDefault="00B51D1E" w:rsidP="006D6286">
      <w:pPr>
        <w:rPr>
          <w:ins w:id="403" w:author="Jens-Rainer Ohm" w:date="2022-04-25T10:34:00Z"/>
          <w:lang w:val="en-CA"/>
        </w:rPr>
      </w:pPr>
      <w:ins w:id="404" w:author="Jens-Rainer Ohm" w:date="2022-04-25T10:38:00Z">
        <w:r>
          <w:rPr>
            <w:lang w:val="en-CA"/>
          </w:rPr>
          <w:t xml:space="preserve">BoG meets again Tuesday </w:t>
        </w:r>
        <w:r w:rsidR="002721D8">
          <w:rPr>
            <w:lang w:val="en-CA"/>
          </w:rPr>
          <w:t>0</w:t>
        </w:r>
        <w:r>
          <w:rPr>
            <w:lang w:val="en-CA"/>
          </w:rPr>
          <w:t>500</w:t>
        </w:r>
        <w:r w:rsidR="002721D8">
          <w:rPr>
            <w:lang w:val="en-CA"/>
          </w:rPr>
          <w:t>-0700</w:t>
        </w:r>
      </w:ins>
    </w:p>
    <w:p w14:paraId="67770A8A" w14:textId="77777777" w:rsidR="00B51D1E" w:rsidRPr="006D6286" w:rsidRDefault="00B51D1E" w:rsidP="006D6286">
      <w:pPr>
        <w:rPr>
          <w:ins w:id="405" w:author="Jens-Rainer Ohm" w:date="2022-04-25T09:57:00Z"/>
          <w:lang w:val="en-CA"/>
        </w:rPr>
      </w:pPr>
    </w:p>
    <w:p w14:paraId="571DB9EF" w14:textId="77777777" w:rsidR="006D6286" w:rsidRPr="00CA54A0" w:rsidRDefault="006D6286" w:rsidP="00CA54A0"/>
    <w:p w14:paraId="20AB05EE" w14:textId="391FD2D0" w:rsidR="00816C3C" w:rsidRPr="00172D2C" w:rsidRDefault="00816C3C" w:rsidP="00816C3C">
      <w:pPr>
        <w:pStyle w:val="berschrift3"/>
        <w:rPr>
          <w:szCs w:val="24"/>
          <w:lang w:val="en-CA"/>
        </w:rPr>
      </w:pPr>
      <w:bookmarkStart w:id="406" w:name="_Ref60943147"/>
      <w:bookmarkStart w:id="407"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A87102">
        <w:rPr>
          <w:szCs w:val="24"/>
          <w:lang w:val="en-CA"/>
        </w:rPr>
        <w:t>11</w:t>
      </w:r>
      <w:r w:rsidRPr="00172D2C">
        <w:rPr>
          <w:szCs w:val="24"/>
          <w:lang w:val="en-CA"/>
        </w:rPr>
        <w:t>)</w:t>
      </w:r>
      <w:bookmarkEnd w:id="406"/>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423F2D" w:rsidP="00E82967">
      <w:pPr>
        <w:pStyle w:val="berschrift9"/>
        <w:rPr>
          <w:szCs w:val="24"/>
          <w:lang w:val="en-CA"/>
        </w:rPr>
      </w:pPr>
      <w:hyperlink r:id="rId185" w:history="1">
        <w:r w:rsidR="009F0EA8" w:rsidRPr="000C13D4">
          <w:rPr>
            <w:color w:val="0000FF"/>
            <w:szCs w:val="24"/>
            <w:u w:val="single"/>
            <w:lang w:val="en-CA"/>
          </w:rPr>
          <w:t>JVET-Z0065</w:t>
        </w:r>
      </w:hyperlink>
      <w:r w:rsidR="009F0EA8" w:rsidRPr="000C13D4">
        <w:rPr>
          <w:szCs w:val="24"/>
          <w:lang w:val="en-CA"/>
        </w:rPr>
        <w:t xml:space="preserve"> EE1-2.1: RPR encoder with multiple scale factors [J. Nam, S. Yoo, J. Lim, S. Kim (LGE)]</w:t>
      </w:r>
    </w:p>
    <w:p w14:paraId="1EC6FAA7" w14:textId="4EF7115F" w:rsidR="00CA54A0" w:rsidRDefault="0055376E" w:rsidP="00CA54A0">
      <w:pPr>
        <w:rPr>
          <w:lang w:val="en-CA"/>
        </w:rPr>
      </w:pPr>
      <w:r>
        <w:rPr>
          <w:lang w:val="en-CA"/>
        </w:rPr>
        <w:t>(</w:t>
      </w:r>
      <w:r w:rsidRPr="002F1C63">
        <w:rPr>
          <w:highlight w:val="yellow"/>
          <w:lang w:val="en-CA"/>
        </w:rPr>
        <w:t>abstrac</w:t>
      </w:r>
      <w:r>
        <w:rPr>
          <w:lang w:val="en-CA"/>
        </w:rPr>
        <w:t>t)</w:t>
      </w:r>
    </w:p>
    <w:p w14:paraId="77625315" w14:textId="1815AA5E" w:rsidR="0055376E" w:rsidRDefault="0055376E" w:rsidP="00CA54A0">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CA54A0">
      <w:pPr>
        <w:rPr>
          <w:lang w:val="en-CA"/>
        </w:rPr>
      </w:pPr>
    </w:p>
    <w:p w14:paraId="0971EA68" w14:textId="511E8DF6" w:rsidR="009F0EA8" w:rsidRDefault="00423F2D" w:rsidP="00E82967">
      <w:pPr>
        <w:pStyle w:val="berschrift9"/>
        <w:rPr>
          <w:szCs w:val="24"/>
          <w:lang w:val="en-CA"/>
        </w:rPr>
      </w:pPr>
      <w:hyperlink r:id="rId186" w:history="1">
        <w:r w:rsidR="009F0EA8" w:rsidRPr="000C13D4">
          <w:rPr>
            <w:color w:val="0000FF"/>
            <w:szCs w:val="24"/>
            <w:u w:val="single"/>
            <w:lang w:val="en-CA"/>
          </w:rPr>
          <w:t>JVET-Z0071</w:t>
        </w:r>
      </w:hyperlink>
      <w:r w:rsidR="009F0EA8" w:rsidRPr="000C13D4">
        <w:rPr>
          <w:szCs w:val="24"/>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423F2D" w:rsidP="00E82967">
      <w:pPr>
        <w:pStyle w:val="berschrift9"/>
        <w:rPr>
          <w:szCs w:val="24"/>
          <w:lang w:val="en-CA"/>
        </w:rPr>
      </w:pPr>
      <w:hyperlink r:id="rId187" w:history="1">
        <w:r w:rsidR="009F0EA8" w:rsidRPr="000C13D4">
          <w:rPr>
            <w:color w:val="0000FF"/>
            <w:szCs w:val="24"/>
            <w:u w:val="single"/>
            <w:lang w:val="en-CA"/>
          </w:rPr>
          <w:t>JVET-Z0070</w:t>
        </w:r>
      </w:hyperlink>
      <w:r w:rsidR="009F0EA8" w:rsidRPr="000C13D4">
        <w:rPr>
          <w:szCs w:val="24"/>
          <w:lang w:val="en-CA"/>
        </w:rPr>
        <w:t xml:space="preserve"> EE1-1.3: Combination of deblocking and NN [K. Andersson, J. Ström, D. Liu, R. Sjöberg (Ericsson)]</w:t>
      </w:r>
    </w:p>
    <w:p w14:paraId="03C5AA2F" w14:textId="64EE6407" w:rsidR="00CA54A0" w:rsidRDefault="0055376E" w:rsidP="00CA54A0">
      <w:pPr>
        <w:rPr>
          <w:lang w:val="en-CA"/>
        </w:rPr>
      </w:pPr>
      <w:r>
        <w:rPr>
          <w:lang w:val="en-CA"/>
        </w:rPr>
        <w:t>(</w:t>
      </w:r>
      <w:r w:rsidRPr="00352DA6">
        <w:rPr>
          <w:highlight w:val="yellow"/>
          <w:lang w:val="en-CA"/>
        </w:rPr>
        <w:t>abstrac</w:t>
      </w:r>
      <w:r>
        <w:rPr>
          <w:lang w:val="en-CA"/>
        </w:rPr>
        <w:t>t)</w:t>
      </w:r>
    </w:p>
    <w:p w14:paraId="288042ED" w14:textId="46CD4633" w:rsidR="0055376E" w:rsidRDefault="0055376E" w:rsidP="00CA54A0">
      <w:pPr>
        <w:rPr>
          <w:lang w:val="en-CA"/>
        </w:rPr>
      </w:pPr>
      <w:r>
        <w:rPr>
          <w:lang w:val="en-CA"/>
        </w:rPr>
        <w:t>No change relative JVET-Y0098 (make sure that either NN-based or conventional deblockling is always invoked). No need for detailed presentation.</w:t>
      </w:r>
    </w:p>
    <w:p w14:paraId="4C0AF2A9" w14:textId="0B203DC9" w:rsidR="0055376E" w:rsidRDefault="0055376E" w:rsidP="00CA54A0">
      <w:pPr>
        <w:rPr>
          <w:lang w:val="en-CA"/>
        </w:rPr>
      </w:pPr>
      <w:r>
        <w:rPr>
          <w:lang w:val="en-CA"/>
        </w:rPr>
        <w:t>It was 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CA54A0">
      <w:pPr>
        <w:rPr>
          <w:lang w:val="en-CA"/>
        </w:rPr>
      </w:pPr>
    </w:p>
    <w:p w14:paraId="658F9256" w14:textId="77777777" w:rsidR="00A87102" w:rsidRDefault="00423F2D" w:rsidP="00A87102">
      <w:pPr>
        <w:pStyle w:val="berschrift9"/>
        <w:rPr>
          <w:szCs w:val="24"/>
          <w:lang w:val="en-CA"/>
        </w:rPr>
      </w:pPr>
      <w:hyperlink r:id="rId188" w:history="1">
        <w:r w:rsidR="00A87102" w:rsidRPr="000C13D4">
          <w:rPr>
            <w:color w:val="0000FF"/>
            <w:szCs w:val="24"/>
            <w:u w:val="single"/>
            <w:lang w:val="en-CA"/>
          </w:rPr>
          <w:t>JVET-Z0073</w:t>
        </w:r>
      </w:hyperlink>
      <w:r w:rsidR="00A87102" w:rsidRPr="000C13D4">
        <w:rPr>
          <w:szCs w:val="24"/>
          <w:lang w:val="en-CA"/>
        </w:rPr>
        <w:t xml:space="preserve"> </w:t>
      </w:r>
      <w:r w:rsidR="00A87102" w:rsidRPr="00A87102">
        <w:rPr>
          <w:szCs w:val="24"/>
          <w:lang w:val="en-CA"/>
        </w:rPr>
        <w:t>EE1-1.5: Test on NN-based filter as proposed in JVET-Y0052</w:t>
      </w:r>
      <w:r w:rsidR="00A87102" w:rsidRPr="000C13D4">
        <w:rPr>
          <w:szCs w:val="24"/>
          <w:lang w:val="en-CA"/>
        </w:rPr>
        <w:t xml:space="preserve"> [H. Zhang, C. Jung (Xidian Univ.), D. Zou, M. Li (OPPO)]</w:t>
      </w:r>
    </w:p>
    <w:p w14:paraId="4FEDE4E7" w14:textId="0A7A3AD5" w:rsidR="00A87102" w:rsidRDefault="00E77D97" w:rsidP="00A87102">
      <w:pPr>
        <w:rPr>
          <w:lang w:val="en-CA"/>
        </w:rPr>
      </w:pPr>
      <w:r w:rsidRPr="00E77D97">
        <w:rPr>
          <w:lang w:val="en-CA"/>
        </w:rPr>
        <w:t>This contribution presents the EE results of JVET-Y0052. It mainly includes the test results of the CNN-based post-processing filter proposed in JVET-Y0052 and some ablation studies. The 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2F1F1C">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2F1F1C">
      <w:pPr>
        <w:rPr>
          <w:lang w:val="en-CA"/>
        </w:rPr>
      </w:pPr>
      <w:r w:rsidRPr="002F1F1C">
        <w:rPr>
          <w:lang w:val="en-CA"/>
        </w:rPr>
        <w:lastRenderedPageBreak/>
        <w:t>Fig. 5 Pipeline of LDSCA. L: LMCS. D: DBF. S: SAO. C: CNNLF. A: ALF.</w:t>
      </w:r>
    </w:p>
    <w:p w14:paraId="5EDBF907" w14:textId="70DE78D7" w:rsidR="002F1F1C" w:rsidRPr="002F1F1C" w:rsidRDefault="002F1F1C" w:rsidP="002F1F1C">
      <w:pPr>
        <w:rPr>
          <w:lang w:val="en-CA"/>
        </w:rPr>
      </w:pPr>
      <w:r w:rsidRPr="002F1F1C">
        <w:rPr>
          <w:lang w:val="en-CA"/>
        </w:rPr>
        <w:t xml:space="preserve">After compare 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2C39E7BF" w:rsidR="002F1F1C" w:rsidRPr="002F1F1C" w:rsidRDefault="002F1F1C" w:rsidP="002F1F1C">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2F1F1C">
      <w:pPr>
        <w:rPr>
          <w:lang w:val="en-CA"/>
        </w:rPr>
      </w:pPr>
      <w:r w:rsidRPr="002F1F1C">
        <w:rPr>
          <w:lang w:val="en-CA"/>
        </w:rPr>
        <w:t>• Turning off DBF and SAO for I slice can improve the performance</w:t>
      </w:r>
    </w:p>
    <w:p w14:paraId="0E2FC05E" w14:textId="0F76CE5C" w:rsidR="00E77D97" w:rsidRDefault="002F1F1C" w:rsidP="002F1F1C">
      <w:pPr>
        <w:rPr>
          <w:lang w:val="en-CA"/>
        </w:rPr>
      </w:pPr>
      <w:r w:rsidRPr="002F1F1C">
        <w:rPr>
          <w:lang w:val="en-CA"/>
        </w:rPr>
        <w:t>• For P and B slice, DBF SAO need to be enabled</w:t>
      </w:r>
    </w:p>
    <w:p w14:paraId="0A26BA72" w14:textId="5A1B238D" w:rsidR="002F1F1C" w:rsidRPr="002F1F1C" w:rsidRDefault="002F1F1C" w:rsidP="002F1F1C">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spacing w:before="0"/>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spacing w:before="0"/>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spacing w:before="0"/>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spacing w:before="0"/>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spacing w:before="0"/>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spacing w:before="0"/>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spacing w:before="0"/>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spacing w:before="0"/>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spacing w:before="0"/>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2F1F1C">
      <w:pPr>
        <w:rPr>
          <w:lang w:val="en-CA"/>
        </w:rPr>
      </w:pPr>
    </w:p>
    <w:p w14:paraId="67E444F7" w14:textId="33B0B0C8" w:rsidR="001F358D" w:rsidRDefault="001F358D" w:rsidP="002F1F1C">
      <w:pPr>
        <w:rPr>
          <w:lang w:val="en-CA"/>
        </w:rPr>
      </w:pPr>
      <w:r>
        <w:rPr>
          <w:lang w:val="en-CA"/>
        </w:rPr>
        <w:t>Filters were not retrained.</w:t>
      </w:r>
    </w:p>
    <w:p w14:paraId="1C7AAC52" w14:textId="4DBF4C47" w:rsidR="001F358D" w:rsidRPr="00CA54A0" w:rsidRDefault="001F358D" w:rsidP="002F1F1C">
      <w:pPr>
        <w:rPr>
          <w:lang w:val="en-CA"/>
        </w:rPr>
      </w:pPr>
      <w:r>
        <w:rPr>
          <w:lang w:val="en-CA"/>
        </w:rPr>
        <w:t>Main advantage of separable filters is lower number of parameters, number of kMAC/pixel is not reduced. However, it should be possible to reduce in an optimum implementation.</w:t>
      </w:r>
    </w:p>
    <w:p w14:paraId="0CD79378" w14:textId="03AF0116" w:rsidR="009F0EA8" w:rsidRDefault="00423F2D" w:rsidP="00E82967">
      <w:pPr>
        <w:pStyle w:val="berschrift9"/>
        <w:rPr>
          <w:szCs w:val="24"/>
          <w:lang w:val="en-CA"/>
        </w:rPr>
      </w:pPr>
      <w:hyperlink r:id="rId190" w:history="1">
        <w:r w:rsidR="009F0EA8" w:rsidRPr="000C13D4">
          <w:rPr>
            <w:color w:val="0000FF"/>
            <w:szCs w:val="24"/>
            <w:u w:val="single"/>
            <w:lang w:val="en-CA"/>
          </w:rPr>
          <w:t>JVET-Z0086</w:t>
        </w:r>
      </w:hyperlink>
      <w:r w:rsidR="009F0EA8" w:rsidRPr="000C13D4">
        <w:rPr>
          <w:szCs w:val="24"/>
          <w:lang w:val="en-CA"/>
        </w:rPr>
        <w:t xml:space="preserve"> EE1-1.4: ALF improvement for NNVC [W. Zou, Y. Zhou (Xidian Univ.), C. Huang, Y. X. Bai (ZTE)]</w:t>
      </w:r>
    </w:p>
    <w:p w14:paraId="0CE36AD8" w14:textId="77777777" w:rsidR="001F358D" w:rsidRPr="001F358D" w:rsidRDefault="001F358D" w:rsidP="001F358D">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1F358D">
      <w:pPr>
        <w:rPr>
          <w:lang w:val="en-CA"/>
        </w:rPr>
      </w:pPr>
      <w:r w:rsidRPr="001F358D">
        <w:rPr>
          <w:lang w:val="en-CA"/>
        </w:rPr>
        <w:t>It is reported that, compared with JVET-X0065, the overall performance is as follows:</w:t>
      </w:r>
    </w:p>
    <w:p w14:paraId="47B23C62" w14:textId="77777777" w:rsidR="001F358D" w:rsidRPr="001F358D" w:rsidRDefault="001F358D" w:rsidP="001F358D">
      <w:pPr>
        <w:rPr>
          <w:lang w:val="en-CA"/>
        </w:rPr>
      </w:pPr>
      <w:r w:rsidRPr="001F358D">
        <w:rPr>
          <w:lang w:val="en-CA"/>
        </w:rPr>
        <w:t>Test1.4.1:  AI: 0.03%/-0.96%/-1.04% with 100%EncT/100%DecT; RA: 0.05%/-0.30%/-0.41% with 100%EncT/100%DecT.</w:t>
      </w:r>
    </w:p>
    <w:p w14:paraId="1BC35EA9" w14:textId="77777777" w:rsidR="001F358D" w:rsidRPr="001F358D" w:rsidRDefault="001F358D" w:rsidP="001F358D">
      <w:pPr>
        <w:rPr>
          <w:lang w:val="en-CA"/>
        </w:rPr>
      </w:pPr>
      <w:r w:rsidRPr="001F358D">
        <w:rPr>
          <w:lang w:val="en-CA"/>
        </w:rPr>
        <w:t xml:space="preserve">Test1.4.2(By setting chroma QP offset to 1): AI: 0.03%/-1.07%/-1.09% with 100%EncT/100%DecT; RA: </w:t>
      </w:r>
      <w:proofErr w:type="gramStart"/>
      <w:r w:rsidRPr="001F358D">
        <w:rPr>
          <w:lang w:val="en-CA"/>
        </w:rPr>
        <w:t>0.xx</w:t>
      </w:r>
      <w:proofErr w:type="gramEnd"/>
      <w:r w:rsidRPr="001F358D">
        <w:rPr>
          <w:lang w:val="en-CA"/>
        </w:rPr>
        <w:t>%/-0.xx%%/-0.xx%% with xx%EncT/xx%DecT.</w:t>
      </w:r>
    </w:p>
    <w:p w14:paraId="311331D1" w14:textId="77777777" w:rsidR="001F358D" w:rsidRPr="001F358D" w:rsidRDefault="001F358D" w:rsidP="001F358D">
      <w:pPr>
        <w:rPr>
          <w:lang w:val="en-CA"/>
        </w:rPr>
      </w:pPr>
      <w:r w:rsidRPr="001F358D">
        <w:rPr>
          <w:lang w:val="en-CA"/>
        </w:rPr>
        <w:t>Compared with VTM-11.0 + NewMCTF, the overall performance is as follows:</w:t>
      </w:r>
    </w:p>
    <w:p w14:paraId="486AF026" w14:textId="77777777" w:rsidR="001F358D" w:rsidRPr="001F358D" w:rsidRDefault="001F358D" w:rsidP="001F358D">
      <w:pPr>
        <w:rPr>
          <w:lang w:val="en-CA"/>
        </w:rPr>
      </w:pPr>
      <w:r w:rsidRPr="001F358D">
        <w:rPr>
          <w:lang w:val="en-CA"/>
        </w:rPr>
        <w:t>Test1.4.1: AI: -7.38%/-20.74%/-20.95% with 124%EncT/27071%DecT; RA: -10.03%/-23.91%/-23.50% with 165%EncT/62196%DecT.</w:t>
      </w:r>
    </w:p>
    <w:p w14:paraId="6BC95220" w14:textId="10150157" w:rsidR="00CA54A0" w:rsidRDefault="001F358D" w:rsidP="001F358D">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1F358D">
      <w:pPr>
        <w:rPr>
          <w:lang w:val="en-CA"/>
        </w:rPr>
      </w:pPr>
    </w:p>
    <w:p w14:paraId="5B706353" w14:textId="7CF19DB4" w:rsidR="001F358D" w:rsidRDefault="001F358D" w:rsidP="001F358D">
      <w:pPr>
        <w:rPr>
          <w:lang w:val="en-CA"/>
        </w:rPr>
      </w:pPr>
      <w:r>
        <w:rPr>
          <w:lang w:val="en-CA"/>
        </w:rPr>
        <w:t>No change relative to the previous proposal. JVET-Y0046, no need for detailed presentation.</w:t>
      </w:r>
    </w:p>
    <w:p w14:paraId="5C3BF16F" w14:textId="77777777" w:rsidR="001F358D" w:rsidRDefault="001F358D" w:rsidP="001F358D">
      <w:pPr>
        <w:rPr>
          <w:lang w:val="en-CA"/>
        </w:rPr>
      </w:pPr>
    </w:p>
    <w:p w14:paraId="5F9C49E1" w14:textId="07B7A88D" w:rsidR="005B27D7" w:rsidRPr="000B1056" w:rsidRDefault="00423F2D" w:rsidP="005B27D7">
      <w:pPr>
        <w:pStyle w:val="berschrift9"/>
        <w:rPr>
          <w:szCs w:val="24"/>
          <w:lang w:val="en-CA" w:eastAsia="en-DE"/>
        </w:rPr>
      </w:pPr>
      <w:hyperlink r:id="rId191" w:history="1">
        <w:r w:rsidR="005B27D7" w:rsidRPr="000B1056">
          <w:rPr>
            <w:color w:val="0000FF"/>
            <w:szCs w:val="24"/>
            <w:u w:val="single"/>
            <w:lang w:val="en-CA" w:eastAsia="en-DE"/>
          </w:rPr>
          <w:t>JVET-Z0186</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86 (EE1-1.4: ALF improvement for NNVC) [C. Lin (Bytedance)] [late]</w:t>
      </w:r>
    </w:p>
    <w:p w14:paraId="16CA07DC" w14:textId="77777777" w:rsidR="005B27D7" w:rsidRPr="00CA54A0" w:rsidRDefault="005B27D7" w:rsidP="00CA54A0">
      <w:pPr>
        <w:rPr>
          <w:lang w:val="en-CA"/>
        </w:rPr>
      </w:pPr>
    </w:p>
    <w:p w14:paraId="78EFA90C" w14:textId="2E602DE7" w:rsidR="009F0EA8" w:rsidRDefault="00423F2D" w:rsidP="00E82967">
      <w:pPr>
        <w:pStyle w:val="berschrift9"/>
        <w:rPr>
          <w:szCs w:val="24"/>
          <w:lang w:val="en-CA"/>
        </w:rPr>
      </w:pPr>
      <w:hyperlink r:id="rId192" w:history="1">
        <w:r w:rsidR="009F0EA8" w:rsidRPr="000C13D4">
          <w:rPr>
            <w:color w:val="0000FF"/>
            <w:szCs w:val="24"/>
            <w:u w:val="single"/>
            <w:lang w:val="en-CA"/>
          </w:rPr>
          <w:t>JVET-Z0091</w:t>
        </w:r>
      </w:hyperlink>
      <w:r w:rsidR="009F0EA8" w:rsidRPr="000C13D4">
        <w:rPr>
          <w:szCs w:val="24"/>
          <w:lang w:val="en-CA"/>
        </w:rPr>
        <w:t xml:space="preserve"> EE1-1.2: Neural network based in-loop filter with a single model [L. Wang, X. Xu, S. Liu (Tencent), F. Galpin (InterDigital)]</w:t>
      </w:r>
    </w:p>
    <w:p w14:paraId="0A15A4B4" w14:textId="1D112C9D" w:rsidR="001F358D" w:rsidRDefault="001F358D" w:rsidP="001F358D">
      <w:pPr>
        <w:rPr>
          <w:lang w:val="en-CA"/>
        </w:rPr>
      </w:pPr>
      <w:r>
        <w:rPr>
          <w:lang w:val="en-CA"/>
        </w:rPr>
        <w:t>(</w:t>
      </w:r>
      <w:r w:rsidRPr="002F1C63">
        <w:rPr>
          <w:highlight w:val="yellow"/>
          <w:lang w:val="en-CA"/>
        </w:rPr>
        <w:t>abstract</w:t>
      </w:r>
      <w:r>
        <w:rPr>
          <w:lang w:val="en-CA"/>
        </w:rPr>
        <w:t>)</w:t>
      </w:r>
    </w:p>
    <w:p w14:paraId="51AF7D70" w14:textId="242CF86D" w:rsidR="001F358D" w:rsidRDefault="001F358D" w:rsidP="001F358D">
      <w:pPr>
        <w:rPr>
          <w:lang w:val="en-CA"/>
        </w:rPr>
      </w:pPr>
      <w:r>
        <w:rPr>
          <w:lang w:val="en-CA"/>
        </w:rPr>
        <w:t>Was sufficiently discussed in EE1 summary. Some minor changes relative to the previous proposals JVET-Y0078</w:t>
      </w:r>
      <w:r w:rsidR="001A2C7D">
        <w:rPr>
          <w:lang w:val="en-CA"/>
        </w:rPr>
        <w:t xml:space="preserve"> and</w:t>
      </w:r>
      <w:r>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1F358D">
      <w:pPr>
        <w:rPr>
          <w:lang w:val="en-CA"/>
        </w:rPr>
      </w:pPr>
      <w:r>
        <w:rPr>
          <w:lang w:val="en-CA"/>
        </w:rPr>
        <w:t xml:space="preserve">Which of the two variants (1.1 from Z0094, 1.2 from 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1F358D">
      <w:pPr>
        <w:rPr>
          <w:ins w:id="408" w:author="Jens-Rainer Ohm" w:date="2022-04-25T11:31:00Z"/>
          <w:lang w:val="en-CA"/>
        </w:rPr>
      </w:pPr>
      <w:ins w:id="409" w:author="Jens-Rainer Ohm" w:date="2022-04-25T11:30:00Z">
        <w:r>
          <w:rPr>
            <w:lang w:val="en-CA"/>
          </w:rPr>
          <w:t xml:space="preserve">It was </w:t>
        </w:r>
      </w:ins>
      <w:ins w:id="410" w:author="Jens-Rainer Ohm" w:date="2022-04-25T11:31:00Z">
        <w:r>
          <w:rPr>
            <w:lang w:val="en-CA"/>
          </w:rPr>
          <w:t xml:space="preserve">said that </w:t>
        </w:r>
      </w:ins>
      <w:r w:rsidR="001A2C7D">
        <w:rPr>
          <w:lang w:val="en-CA"/>
        </w:rPr>
        <w:t>JVET-Z0092 is an extension of this method (using network quantization) which appears more relevant for further study.</w:t>
      </w:r>
      <w:ins w:id="411" w:author="Jens-Rainer Ohm" w:date="2022-04-25T11:30:00Z">
        <w:r>
          <w:rPr>
            <w:lang w:val="en-CA"/>
          </w:rPr>
          <w:t xml:space="preserve"> However, later </w:t>
        </w:r>
      </w:ins>
      <w:ins w:id="412" w:author="Jens-Rainer Ohm" w:date="2022-04-25T11:31:00Z">
        <w:r>
          <w:rPr>
            <w:lang w:val="en-CA"/>
          </w:rPr>
          <w:t>the proponents of JVET-Z0092 expressed that they are not interested in joining the EE.</w:t>
        </w:r>
      </w:ins>
    </w:p>
    <w:p w14:paraId="035421B1" w14:textId="4D9D3FC4" w:rsidR="00041827" w:rsidRDefault="00041827" w:rsidP="001F358D">
      <w:pPr>
        <w:rPr>
          <w:ins w:id="413" w:author="Jens-Rainer Ohm" w:date="2022-04-25T11:31:00Z"/>
          <w:lang w:val="en-CA"/>
        </w:rPr>
      </w:pPr>
    </w:p>
    <w:p w14:paraId="24A43273" w14:textId="6192A6BB" w:rsidR="00041827" w:rsidRDefault="00041827" w:rsidP="001F358D">
      <w:pPr>
        <w:rPr>
          <w:lang w:val="en-CA"/>
        </w:rPr>
      </w:pPr>
      <w:ins w:id="414" w:author="Jens-Rainer Ohm" w:date="2022-04-25T11:32:00Z">
        <w:r>
          <w:rPr>
            <w:lang w:val="en-CA"/>
          </w:rPr>
          <w:t>Further i</w:t>
        </w:r>
      </w:ins>
      <w:ins w:id="415" w:author="Jens-Rainer Ohm" w:date="2022-04-25T11:31:00Z">
        <w:r>
          <w:rPr>
            <w:lang w:val="en-CA"/>
          </w:rPr>
          <w:t>nvestigate JVET-Z0091 and JVET-Z0094 in EE</w:t>
        </w:r>
      </w:ins>
      <w:ins w:id="416" w:author="Jens-Rainer Ohm" w:date="2022-04-25T11:32:00Z">
        <w:r>
          <w:rPr>
            <w:lang w:val="en-CA"/>
          </w:rPr>
          <w:t>.</w:t>
        </w:r>
      </w:ins>
    </w:p>
    <w:p w14:paraId="3ACDC944" w14:textId="0EDA496B" w:rsidR="00CA54A0" w:rsidRDefault="00CA54A0" w:rsidP="00CA54A0">
      <w:pPr>
        <w:rPr>
          <w:lang w:val="en-CA"/>
        </w:rPr>
      </w:pPr>
    </w:p>
    <w:p w14:paraId="03EE0026" w14:textId="77777777" w:rsidR="005B27D7" w:rsidRPr="000B1056" w:rsidRDefault="00423F2D" w:rsidP="005B27D7">
      <w:pPr>
        <w:pStyle w:val="berschrift9"/>
        <w:rPr>
          <w:szCs w:val="24"/>
          <w:lang w:val="en-CA" w:eastAsia="en-DE"/>
        </w:rPr>
      </w:pPr>
      <w:hyperlink r:id="rId193" w:history="1">
        <w:r w:rsidR="005B27D7" w:rsidRPr="000B1056">
          <w:rPr>
            <w:color w:val="0000FF"/>
            <w:szCs w:val="24"/>
            <w:u w:val="single"/>
            <w:lang w:val="en-CA" w:eastAsia="en-DE"/>
          </w:rPr>
          <w:t>JVET-Z0178</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423F2D" w:rsidP="00E82967">
      <w:pPr>
        <w:pStyle w:val="berschrift9"/>
        <w:rPr>
          <w:szCs w:val="24"/>
          <w:lang w:val="en-CA"/>
        </w:rPr>
      </w:pPr>
      <w:hyperlink r:id="rId194" w:history="1">
        <w:r w:rsidR="009F0EA8" w:rsidRPr="000C13D4">
          <w:rPr>
            <w:color w:val="0000FF"/>
            <w:szCs w:val="24"/>
            <w:u w:val="single"/>
            <w:lang w:val="en-CA"/>
          </w:rPr>
          <w:t>JVET-Z0094</w:t>
        </w:r>
      </w:hyperlink>
      <w:r w:rsidR="009F0EA8" w:rsidRPr="000C13D4">
        <w:rPr>
          <w:szCs w:val="24"/>
          <w:lang w:val="en-CA"/>
        </w:rPr>
        <w:t xml:space="preserve"> EE1-1.1: Neural network based in-loop filter with 2 models [L. Wang, X. Xu, S. Liu (Tencent), F. Galpin (InterDigital)]</w:t>
      </w:r>
    </w:p>
    <w:p w14:paraId="3CDABBB7" w14:textId="59304507" w:rsidR="00CA54A0" w:rsidRDefault="001A2C7D" w:rsidP="00CA54A0">
      <w:pPr>
        <w:rPr>
          <w:lang w:val="en-CA"/>
        </w:rPr>
      </w:pPr>
      <w:r>
        <w:rPr>
          <w:lang w:val="en-CA"/>
        </w:rPr>
        <w:t>(</w:t>
      </w:r>
      <w:r w:rsidRPr="002F1C63">
        <w:rPr>
          <w:highlight w:val="yellow"/>
          <w:lang w:val="en-CA"/>
        </w:rPr>
        <w:t>abstract</w:t>
      </w:r>
      <w:r>
        <w:rPr>
          <w:lang w:val="en-CA"/>
        </w:rPr>
        <w:t>)</w:t>
      </w:r>
    </w:p>
    <w:p w14:paraId="2BD4F6DC" w14:textId="4000FC14" w:rsidR="001A2C7D" w:rsidRDefault="001A2C7D" w:rsidP="00CA54A0">
      <w:pPr>
        <w:rPr>
          <w:lang w:val="en-CA"/>
        </w:rPr>
      </w:pPr>
      <w:r>
        <w:rPr>
          <w:lang w:val="en-CA"/>
        </w:rPr>
        <w:t>See notes above under JVET-Z0091.</w:t>
      </w:r>
    </w:p>
    <w:p w14:paraId="670BEF8E" w14:textId="77777777" w:rsidR="005B27D7" w:rsidRPr="000B1056" w:rsidRDefault="00423F2D" w:rsidP="005B27D7">
      <w:pPr>
        <w:pStyle w:val="berschrift9"/>
        <w:rPr>
          <w:szCs w:val="24"/>
          <w:lang w:val="en-CA" w:eastAsia="en-DE"/>
        </w:rPr>
      </w:pPr>
      <w:hyperlink r:id="rId195" w:history="1">
        <w:r w:rsidR="005B27D7" w:rsidRPr="000B1056">
          <w:rPr>
            <w:color w:val="0000FF"/>
            <w:szCs w:val="24"/>
            <w:u w:val="single"/>
            <w:lang w:val="en-CA" w:eastAsia="en-DE"/>
          </w:rPr>
          <w:t>JVET-Z0177</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423F2D" w:rsidP="00E82967">
      <w:pPr>
        <w:pStyle w:val="berschrift9"/>
        <w:rPr>
          <w:szCs w:val="24"/>
          <w:lang w:val="en-CA"/>
        </w:rPr>
      </w:pPr>
      <w:hyperlink r:id="rId196" w:history="1">
        <w:r w:rsidR="009F0EA8" w:rsidRPr="000C13D4">
          <w:rPr>
            <w:color w:val="0000FF"/>
            <w:szCs w:val="24"/>
            <w:u w:val="single"/>
            <w:lang w:val="en-CA"/>
          </w:rPr>
          <w:t>JVET-Z0096</w:t>
        </w:r>
      </w:hyperlink>
      <w:r w:rsidR="009F0EA8" w:rsidRPr="000C13D4">
        <w:rPr>
          <w:szCs w:val="24"/>
          <w:lang w:val="en-CA"/>
        </w:rPr>
        <w:t xml:space="preserve"> EE1-2.2: CNN-based Super Resolution for Video Coding Using Decoded Information [C. Lin, Y. Li, K. Zhang, L. Zhang (Bytedance)]</w:t>
      </w:r>
    </w:p>
    <w:p w14:paraId="7A8D588C" w14:textId="0C2A4B3E" w:rsidR="00CA54A0" w:rsidRDefault="001A2C7D" w:rsidP="00CA54A0">
      <w:pPr>
        <w:rPr>
          <w:lang w:val="en-CA"/>
        </w:rPr>
      </w:pPr>
      <w:r>
        <w:rPr>
          <w:lang w:val="en-CA"/>
        </w:rPr>
        <w:t>(</w:t>
      </w:r>
      <w:r w:rsidRPr="002F1C63">
        <w:rPr>
          <w:highlight w:val="yellow"/>
          <w:lang w:val="en-CA"/>
        </w:rPr>
        <w:t>abstract</w:t>
      </w:r>
      <w:r>
        <w:rPr>
          <w:lang w:val="en-CA"/>
        </w:rPr>
        <w:t>)</w:t>
      </w:r>
    </w:p>
    <w:p w14:paraId="4D953535" w14:textId="77F3A1A3" w:rsidR="001A2C7D" w:rsidRPr="00CA54A0" w:rsidRDefault="00A2020B" w:rsidP="00CA54A0">
      <w:pPr>
        <w:rPr>
          <w:lang w:val="en-CA"/>
        </w:rPr>
      </w:pPr>
      <w:r>
        <w:rPr>
          <w:lang w:val="en-CA"/>
        </w:rPr>
        <w:t>Same as previous proposal JVET-</w:t>
      </w:r>
      <w:r w:rsidR="001A2C7D">
        <w:rPr>
          <w:lang w:val="en-CA"/>
        </w:rPr>
        <w:t>Y</w:t>
      </w:r>
      <w:r>
        <w:rPr>
          <w:lang w:val="en-CA"/>
        </w:rPr>
        <w:t>0069, no need for detailed presentation.</w:t>
      </w:r>
    </w:p>
    <w:p w14:paraId="561B1968" w14:textId="6BD75270" w:rsidR="009F0EA8" w:rsidRDefault="00423F2D" w:rsidP="00E82967">
      <w:pPr>
        <w:pStyle w:val="berschrift9"/>
        <w:rPr>
          <w:szCs w:val="24"/>
          <w:lang w:val="en-CA"/>
        </w:rPr>
      </w:pPr>
      <w:hyperlink r:id="rId197" w:history="1">
        <w:r w:rsidR="009F0EA8" w:rsidRPr="000C13D4">
          <w:rPr>
            <w:color w:val="0000FF"/>
            <w:szCs w:val="24"/>
            <w:u w:val="single"/>
            <w:lang w:val="en-CA"/>
          </w:rPr>
          <w:t>JVET-Z0097</w:t>
        </w:r>
      </w:hyperlink>
      <w:r w:rsidR="009F0EA8" w:rsidRPr="000C13D4">
        <w:rPr>
          <w:szCs w:val="24"/>
          <w:lang w:val="en-CA"/>
        </w:rPr>
        <w:t xml:space="preserve"> EE1-2.3: CNN-based Super Resolution for Video Coding Using Separate Networks for Chroma Components [C. Lin, Y. Li, K. Zhang, L. Zhang (Bytedance)]</w:t>
      </w:r>
    </w:p>
    <w:p w14:paraId="58A3B840" w14:textId="77777777" w:rsidR="00A2020B" w:rsidRDefault="00A2020B" w:rsidP="00A2020B">
      <w:pPr>
        <w:rPr>
          <w:lang w:val="en-CA"/>
        </w:rPr>
      </w:pPr>
      <w:r>
        <w:rPr>
          <w:lang w:val="en-CA"/>
        </w:rPr>
        <w:t>(</w:t>
      </w:r>
      <w:r w:rsidRPr="00352DA6">
        <w:rPr>
          <w:highlight w:val="yellow"/>
          <w:lang w:val="en-CA"/>
        </w:rPr>
        <w:t>abstract</w:t>
      </w:r>
      <w:r>
        <w:rPr>
          <w:lang w:val="en-CA"/>
        </w:rPr>
        <w:t>)</w:t>
      </w:r>
    </w:p>
    <w:p w14:paraId="1BE05993" w14:textId="42328DA8" w:rsidR="00A2020B" w:rsidRPr="00CA54A0" w:rsidRDefault="00A2020B" w:rsidP="00A2020B">
      <w:pPr>
        <w:rPr>
          <w:lang w:val="en-CA"/>
        </w:rPr>
      </w:pPr>
      <w:r>
        <w:rPr>
          <w:lang w:val="en-CA"/>
        </w:rPr>
        <w:t>Same as previous proposal JVET-Y0070, no need for detailed presentation.</w:t>
      </w:r>
    </w:p>
    <w:p w14:paraId="68AA84EB" w14:textId="719DF478" w:rsidR="009F0EA8" w:rsidRDefault="00423F2D" w:rsidP="00E82967">
      <w:pPr>
        <w:pStyle w:val="berschrift9"/>
        <w:rPr>
          <w:szCs w:val="24"/>
          <w:lang w:val="en-CA"/>
        </w:rPr>
      </w:pPr>
      <w:hyperlink r:id="rId198" w:history="1">
        <w:r w:rsidR="009F0EA8" w:rsidRPr="000C13D4">
          <w:rPr>
            <w:color w:val="0000FF"/>
            <w:szCs w:val="24"/>
            <w:u w:val="single"/>
            <w:lang w:val="en-CA"/>
          </w:rPr>
          <w:t>JVET-Z0098</w:t>
        </w:r>
      </w:hyperlink>
      <w:r w:rsidR="009F0EA8" w:rsidRPr="000C13D4">
        <w:rPr>
          <w:szCs w:val="24"/>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lastRenderedPageBreak/>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A2020B">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A2020B">
      <w:pPr>
        <w:rPr>
          <w:lang w:val="en-CA"/>
        </w:rPr>
      </w:pPr>
      <w:r>
        <w:rPr>
          <w:lang w:val="en-CA"/>
        </w:rPr>
        <w:t>Further study of using more flexible scaling factors would be desirable.</w:t>
      </w:r>
    </w:p>
    <w:p w14:paraId="144C4FDA" w14:textId="18B6B6CB" w:rsidR="00A2020B" w:rsidRDefault="00A2020B" w:rsidP="00A2020B">
      <w:pPr>
        <w:rPr>
          <w:lang w:val="en-CA"/>
        </w:rPr>
      </w:pPr>
      <w:r>
        <w:rPr>
          <w:lang w:val="en-CA"/>
        </w:rPr>
        <w:t>How large is the number of cases with low resolution coding? Needs more analysis.</w:t>
      </w:r>
    </w:p>
    <w:p w14:paraId="348F452A" w14:textId="050D5D58" w:rsidR="00EF6CF7" w:rsidRDefault="00EF6CF7" w:rsidP="00A2020B">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CA54A0">
      <w:pPr>
        <w:rPr>
          <w:lang w:val="en-CA"/>
        </w:rPr>
      </w:pPr>
    </w:p>
    <w:p w14:paraId="71B434FB" w14:textId="0BE77BCD" w:rsidR="00622997" w:rsidRDefault="00423F2D" w:rsidP="00E82967">
      <w:pPr>
        <w:pStyle w:val="berschrift9"/>
        <w:rPr>
          <w:szCs w:val="24"/>
          <w:lang w:val="en-CA"/>
        </w:rPr>
      </w:pPr>
      <w:hyperlink r:id="rId199" w:history="1">
        <w:r w:rsidR="00622997" w:rsidRPr="000C13D4">
          <w:rPr>
            <w:color w:val="0000FF"/>
            <w:szCs w:val="24"/>
            <w:u w:val="single"/>
            <w:lang w:val="en-CA"/>
          </w:rPr>
          <w:t>JVET-Z0112</w:t>
        </w:r>
      </w:hyperlink>
      <w:r w:rsidR="00622997" w:rsidRPr="000C13D4">
        <w:rPr>
          <w:szCs w:val="24"/>
          <w:lang w:val="en-CA"/>
        </w:rPr>
        <w:t xml:space="preserve"> EE1-1.6: Test on Deep In-Loop Filter with Adaptive Parameter Selection and Residual Scaling based on SADL implementation [Y. Li, K. Zhang, L. Zhang (Bytedance), </w:t>
      </w:r>
      <w:hyperlink r:id="rId200" w:history="1">
        <w:r w:rsidR="00622997" w:rsidRPr="000C13D4">
          <w:rPr>
            <w:szCs w:val="24"/>
            <w:lang w:val="en-CA"/>
          </w:rPr>
          <w:t>H. Wang</w:t>
        </w:r>
      </w:hyperlink>
      <w:r w:rsidR="00622997" w:rsidRPr="000C13D4">
        <w:rPr>
          <w:szCs w:val="24"/>
          <w:lang w:val="en-CA"/>
        </w:rPr>
        <w:t>, M. Coban, A. M. Kotra, M. Karczewicz (Qualcomm), F. Galpin (InterDigital)]</w:t>
      </w:r>
    </w:p>
    <w:p w14:paraId="4A8529B5" w14:textId="3A56B679" w:rsidR="00CA54A0" w:rsidRDefault="001B1835" w:rsidP="00CA54A0">
      <w:pPr>
        <w:rPr>
          <w:lang w:val="en-CA"/>
        </w:rPr>
      </w:pPr>
      <w:r>
        <w:rPr>
          <w:lang w:val="en-CA"/>
        </w:rPr>
        <w:t>(</w:t>
      </w:r>
      <w:r w:rsidRPr="002F1C63">
        <w:rPr>
          <w:highlight w:val="yellow"/>
          <w:lang w:val="en-CA"/>
        </w:rPr>
        <w:t>abstract</w:t>
      </w:r>
      <w:r>
        <w:rPr>
          <w:lang w:val="en-CA"/>
        </w:rPr>
        <w:t>)</w:t>
      </w:r>
    </w:p>
    <w:p w14:paraId="1190EF75" w14:textId="48B6AEEE" w:rsidR="00547316" w:rsidRDefault="00547316" w:rsidP="00CA54A0">
      <w:pPr>
        <w:rPr>
          <w:lang w:val="en-CA"/>
        </w:rPr>
      </w:pPr>
      <w:r>
        <w:rPr>
          <w:lang w:val="en-CA"/>
        </w:rPr>
        <w:t>Almost identical with JVET-Y0143, only difference in floating point calculation pytorch vs. SADL.</w:t>
      </w:r>
      <w:r w:rsidR="001B1835">
        <w:rPr>
          <w:lang w:val="en-CA"/>
        </w:rPr>
        <w:t xml:space="preserve"> No need for detailed presentation. Proponents would rather prefer further study of 1.7 (see notes under JVET-Z0113).</w:t>
      </w:r>
    </w:p>
    <w:p w14:paraId="1FCE1FAD" w14:textId="77777777" w:rsidR="00547316" w:rsidRDefault="00547316" w:rsidP="00CA54A0">
      <w:pPr>
        <w:rPr>
          <w:lang w:val="en-CA"/>
        </w:rPr>
      </w:pPr>
    </w:p>
    <w:p w14:paraId="585B6929" w14:textId="77777777" w:rsidR="005B27D7" w:rsidRPr="000B1056" w:rsidRDefault="00423F2D" w:rsidP="005B27D7">
      <w:pPr>
        <w:pStyle w:val="berschrift9"/>
        <w:rPr>
          <w:szCs w:val="24"/>
          <w:lang w:val="en-CA" w:eastAsia="en-DE"/>
        </w:rPr>
      </w:pPr>
      <w:hyperlink r:id="rId201" w:history="1">
        <w:r w:rsidR="005B27D7" w:rsidRPr="000B1056">
          <w:rPr>
            <w:color w:val="0000FF"/>
            <w:szCs w:val="24"/>
            <w:u w:val="single"/>
            <w:lang w:val="en-CA" w:eastAsia="en-DE"/>
          </w:rPr>
          <w:t>JVET-Z017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423F2D" w:rsidP="00E82967">
      <w:pPr>
        <w:pStyle w:val="berschrift9"/>
        <w:rPr>
          <w:szCs w:val="24"/>
          <w:lang w:val="en-CA"/>
        </w:rPr>
      </w:pPr>
      <w:hyperlink r:id="rId202" w:history="1">
        <w:r w:rsidR="00622997" w:rsidRPr="000C13D4">
          <w:rPr>
            <w:color w:val="0000FF"/>
            <w:szCs w:val="24"/>
            <w:u w:val="single"/>
            <w:lang w:val="en-CA"/>
          </w:rPr>
          <w:t>JVET-Z0113</w:t>
        </w:r>
      </w:hyperlink>
      <w:r w:rsidR="00622997" w:rsidRPr="000C13D4">
        <w:rPr>
          <w:szCs w:val="24"/>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1B1835">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1B1835">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39274E">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39274E">
      <w:pPr>
        <w:rPr>
          <w:szCs w:val="22"/>
          <w:lang w:val="en-CA"/>
        </w:rPr>
      </w:pPr>
      <w:r>
        <w:rPr>
          <w:szCs w:val="22"/>
          <w:lang w:val="en-CA"/>
        </w:rPr>
        <w:t>There is also a block-level control for disabling NN filtering. In that case, conventional DBF is invoked.</w:t>
      </w:r>
    </w:p>
    <w:p w14:paraId="684CD965" w14:textId="45DD8C6B" w:rsidR="006A00FF" w:rsidRDefault="006A00FF" w:rsidP="0039274E">
      <w:pPr>
        <w:rPr>
          <w:szCs w:val="22"/>
          <w:lang w:val="en-CA"/>
        </w:rPr>
      </w:pPr>
      <w:r w:rsidRPr="002F1C63">
        <w:rPr>
          <w:szCs w:val="22"/>
          <w:lang w:val="en-CA"/>
        </w:rPr>
        <w:t xml:space="preserve">Further study </w:t>
      </w:r>
      <w:ins w:id="417" w:author="Jens-Rainer Ohm" w:date="2022-04-25T11:25:00Z">
        <w:r w:rsidR="00C040F2">
          <w:rPr>
            <w:szCs w:val="22"/>
            <w:lang w:val="en-CA"/>
          </w:rPr>
          <w:t xml:space="preserve">in EE </w:t>
        </w:r>
      </w:ins>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39274E">
      <w:pPr>
        <w:rPr>
          <w:szCs w:val="22"/>
          <w:lang w:val="en-CA"/>
        </w:rPr>
      </w:pPr>
    </w:p>
    <w:p w14:paraId="5A31035C" w14:textId="77777777" w:rsidR="005B27D7" w:rsidRPr="000B1056" w:rsidRDefault="00423F2D" w:rsidP="005B27D7">
      <w:pPr>
        <w:pStyle w:val="berschrift9"/>
        <w:rPr>
          <w:szCs w:val="24"/>
          <w:lang w:val="en-CA" w:eastAsia="en-DE"/>
        </w:rPr>
      </w:pPr>
      <w:hyperlink r:id="rId203" w:history="1">
        <w:r w:rsidR="005B27D7" w:rsidRPr="000B1056">
          <w:rPr>
            <w:color w:val="0000FF"/>
            <w:szCs w:val="24"/>
            <w:u w:val="single"/>
            <w:lang w:val="en-CA" w:eastAsia="en-DE"/>
          </w:rPr>
          <w:t>JVET-Z0171</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3 (EE1-1.7: Combined Test of EE1-1.6 and EE1-1.3) [Z. Dai (OPPO)] [late]</w:t>
      </w:r>
    </w:p>
    <w:p w14:paraId="32CC143C" w14:textId="77777777" w:rsidR="005B27D7" w:rsidRPr="000C13D4" w:rsidRDefault="005B27D7" w:rsidP="0039274E">
      <w:pPr>
        <w:rPr>
          <w:sz w:val="24"/>
          <w:szCs w:val="24"/>
          <w:lang w:val="en-CA"/>
        </w:rPr>
      </w:pPr>
    </w:p>
    <w:p w14:paraId="5EB42D5D" w14:textId="76758797"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CA54A0">
        <w:rPr>
          <w:szCs w:val="24"/>
          <w:lang w:val="en-CA"/>
        </w:rPr>
        <w:t>7</w:t>
      </w:r>
      <w:r w:rsidRPr="00172D2C">
        <w:rPr>
          <w:szCs w:val="24"/>
          <w:lang w:val="en-CA"/>
        </w:rPr>
        <w:t>)</w:t>
      </w:r>
    </w:p>
    <w:bookmarkEnd w:id="407"/>
    <w:p w14:paraId="0293FBFD" w14:textId="5B7C5C18" w:rsidR="002071D6" w:rsidRDefault="002071D6" w:rsidP="002071D6">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423F2D" w:rsidP="00E82967">
      <w:pPr>
        <w:pStyle w:val="berschrift9"/>
        <w:rPr>
          <w:szCs w:val="24"/>
          <w:lang w:val="en-CA"/>
        </w:rPr>
      </w:pPr>
      <w:hyperlink r:id="rId204" w:history="1">
        <w:r w:rsidR="009F0EA8" w:rsidRPr="000C13D4">
          <w:rPr>
            <w:color w:val="0000FF"/>
            <w:szCs w:val="24"/>
            <w:u w:val="single"/>
            <w:lang w:val="en-CA"/>
          </w:rPr>
          <w:t>JVET-Z0087</w:t>
        </w:r>
      </w:hyperlink>
      <w:r w:rsidR="009F0EA8" w:rsidRPr="000C13D4">
        <w:rPr>
          <w:szCs w:val="24"/>
          <w:lang w:val="en-CA"/>
        </w:rPr>
        <w:t xml:space="preserve"> EE1-related: ALF-SPLIT based on JVET-Z0070 and JVET-Y0078 [W. Zou, Y. Zhou, C. M. Gu (Xidian Univ.), C. Huang, Y. X. Bai (ZTE)]</w:t>
      </w:r>
    </w:p>
    <w:p w14:paraId="210F5DD6" w14:textId="6577B744" w:rsidR="00A87102" w:rsidRDefault="00A9548E" w:rsidP="00EC7E14">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0.43%, 100%, 100% } for AI and {xx} for RA; compared with VTM-11.0 + NewMCTF, the overall coding performance impact for {Y, U, V, EncT, DecT} is { -7.32%, -19.13%, -18.73%, 129%, 34209% } for AI and {xx} for RA.</w:t>
      </w:r>
    </w:p>
    <w:p w14:paraId="3CBE9D25" w14:textId="7C0A8BF0" w:rsidR="00A9548E" w:rsidRDefault="009022CC" w:rsidP="00EC7E14">
      <w:pPr>
        <w:rPr>
          <w:lang w:val="en-CA"/>
        </w:rPr>
      </w:pPr>
      <w:r>
        <w:rPr>
          <w:lang w:val="en-CA"/>
        </w:rPr>
        <w:t>“ALF split” method was also investigated to be beneficial in combination with other proposals such as JVET-Z0070.</w:t>
      </w:r>
    </w:p>
    <w:p w14:paraId="3BA78321" w14:textId="2172A759" w:rsidR="00617BF0" w:rsidRDefault="00617BF0" w:rsidP="00EC7E14">
      <w:pPr>
        <w:rPr>
          <w:lang w:val="en-CA"/>
        </w:rPr>
      </w:pPr>
      <w:r>
        <w:rPr>
          <w:lang w:val="en-CA"/>
        </w:rPr>
        <w:t xml:space="preserve">No impact on encoder/decoder </w:t>
      </w:r>
      <w:proofErr w:type="gramStart"/>
      <w:r>
        <w:rPr>
          <w:lang w:val="en-CA"/>
        </w:rPr>
        <w:t>run</w:t>
      </w:r>
      <w:proofErr w:type="gramEnd"/>
      <w:r>
        <w:rPr>
          <w:lang w:val="en-CA"/>
        </w:rPr>
        <w:t xml:space="preserve"> time. Beneficial for chroma only, mainly for classes C (highest for Party Scene) and D. Very slight BD rate increase on luma, due to additional signalling.</w:t>
      </w:r>
    </w:p>
    <w:p w14:paraId="468ABF26" w14:textId="55C777B7" w:rsidR="00617BF0" w:rsidRDefault="00617BF0" w:rsidP="00EC7E14">
      <w:pPr>
        <w:rPr>
          <w:lang w:val="en-CA"/>
        </w:rPr>
      </w:pPr>
      <w:r>
        <w:rPr>
          <w:lang w:val="en-CA"/>
        </w:rPr>
        <w:t>No intent to investigate in EE, the information brought in the proposal is interesting.</w:t>
      </w:r>
    </w:p>
    <w:p w14:paraId="60488763" w14:textId="77777777" w:rsidR="00617BF0" w:rsidRPr="00EC7E14" w:rsidRDefault="00617BF0" w:rsidP="00EC7E14">
      <w:pPr>
        <w:rPr>
          <w:lang w:val="en-CA"/>
        </w:rPr>
      </w:pPr>
    </w:p>
    <w:p w14:paraId="3632A1E1" w14:textId="307D045D" w:rsidR="009F0EA8" w:rsidRDefault="00423F2D" w:rsidP="00E82967">
      <w:pPr>
        <w:pStyle w:val="berschrift9"/>
        <w:rPr>
          <w:szCs w:val="24"/>
          <w:lang w:val="en-CA"/>
        </w:rPr>
      </w:pPr>
      <w:hyperlink r:id="rId205" w:history="1">
        <w:r w:rsidR="009F0EA8" w:rsidRPr="000C13D4">
          <w:rPr>
            <w:color w:val="0000FF"/>
            <w:szCs w:val="24"/>
            <w:u w:val="single"/>
            <w:lang w:val="en-CA"/>
          </w:rPr>
          <w:t>JVET-Z0092</w:t>
        </w:r>
      </w:hyperlink>
      <w:r w:rsidR="009F0EA8" w:rsidRPr="000C13D4">
        <w:rPr>
          <w:szCs w:val="24"/>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617BF0">
      <w:pPr>
        <w:rPr>
          <w:lang w:val="en-CA"/>
        </w:rPr>
      </w:pPr>
      <w:r w:rsidRPr="00617BF0">
        <w:rPr>
          <w:lang w:val="en-CA"/>
        </w:rPr>
        <w:t>Filter 1 (based on EE1-1.1, 2 models, 8-bit, SADL implementation):</w:t>
      </w:r>
    </w:p>
    <w:p w14:paraId="6770C502" w14:textId="77777777" w:rsidR="00617BF0" w:rsidRPr="00617BF0" w:rsidRDefault="00617BF0" w:rsidP="00617BF0">
      <w:pPr>
        <w:rPr>
          <w:lang w:val="en-CA"/>
        </w:rPr>
      </w:pPr>
      <w:r w:rsidRPr="00617BF0">
        <w:rPr>
          <w:lang w:val="en-CA"/>
        </w:rPr>
        <w:t>{-8.24%, -18.96%, -18.14%}, {-6.94%, -16.33%, -15.25%}, {-6.28%, -14.98%, -16.14%}</w:t>
      </w:r>
    </w:p>
    <w:p w14:paraId="6C42D22A" w14:textId="77777777" w:rsidR="00617BF0" w:rsidRPr="00617BF0" w:rsidRDefault="00617BF0" w:rsidP="00617BF0">
      <w:pPr>
        <w:rPr>
          <w:lang w:val="en-CA"/>
        </w:rPr>
      </w:pPr>
      <w:r w:rsidRPr="00617BF0">
        <w:rPr>
          <w:lang w:val="en-CA"/>
        </w:rPr>
        <w:t>Filter 2 (based on EE1-1.2, 1 model, 8-bit, SADL implementation):</w:t>
      </w:r>
    </w:p>
    <w:p w14:paraId="1FCDAD45" w14:textId="4D9091FB" w:rsidR="00CA54A0" w:rsidRDefault="00617BF0" w:rsidP="00617BF0">
      <w:pPr>
        <w:rPr>
          <w:lang w:val="en-CA"/>
        </w:rPr>
      </w:pPr>
      <w:r w:rsidRPr="00617BF0">
        <w:rPr>
          <w:lang w:val="en-CA"/>
        </w:rPr>
        <w:t>{-8.63%, -18.09%, -18.43%}, {-7.45%, -15.46%, -16.50%}, {-6.34%, -14.36%, -15.41%}</w:t>
      </w:r>
    </w:p>
    <w:p w14:paraId="73F82B2A" w14:textId="77777777" w:rsidR="00A0625A" w:rsidRDefault="00A0625A" w:rsidP="000F0B26">
      <w:pPr>
        <w:rPr>
          <w:lang w:val="en-CA"/>
        </w:rPr>
      </w:pPr>
    </w:p>
    <w:p w14:paraId="6D3652C9" w14:textId="3358E28E" w:rsidR="000F0B26" w:rsidRPr="000F0B26" w:rsidRDefault="000F0B26" w:rsidP="000F0B26">
      <w:pPr>
        <w:rPr>
          <w:lang w:val="en-CA"/>
        </w:rPr>
      </w:pPr>
      <w:r w:rsidRPr="000F0B26">
        <w:rPr>
          <w:lang w:val="en-CA"/>
        </w:rPr>
        <w:t>The main difference of EE1 1.1 and 1.2 with the previous proposals is shown as follows:</w:t>
      </w:r>
    </w:p>
    <w:p w14:paraId="5812E3D3" w14:textId="19178611" w:rsidR="000F0B26" w:rsidRPr="000F0B26" w:rsidRDefault="000F0B26" w:rsidP="000F0B26">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F0B26">
      <w:pPr>
        <w:rPr>
          <w:lang w:val="en-CA"/>
        </w:rPr>
      </w:pPr>
      <w:r w:rsidRPr="000F0B26">
        <w:rPr>
          <w:lang w:val="en-CA"/>
        </w:rPr>
        <w:lastRenderedPageBreak/>
        <w:t>• A simpler Nearest method is used to replace Lanczos method in the resampling process chroma components.</w:t>
      </w:r>
    </w:p>
    <w:p w14:paraId="0D98D760" w14:textId="1E967F88" w:rsidR="000F0B26" w:rsidRPr="000F0B26" w:rsidRDefault="000F0B26" w:rsidP="000F0B26">
      <w:pPr>
        <w:rPr>
          <w:lang w:val="en-CA"/>
        </w:rPr>
      </w:pPr>
      <w:r w:rsidRPr="000F0B26">
        <w:rPr>
          <w:lang w:val="en-CA"/>
        </w:rPr>
        <w:t>• Multi-scaling refinement method, like the one in JVET Y0098, is used to further improve the performance.</w:t>
      </w:r>
    </w:p>
    <w:p w14:paraId="3E3D3149" w14:textId="4580545D" w:rsidR="00617BF0" w:rsidRDefault="000F0B26" w:rsidP="000F0B26">
      <w:pPr>
        <w:rPr>
          <w:lang w:val="en-CA"/>
        </w:rPr>
      </w:pPr>
      <w:r w:rsidRPr="000F0B26">
        <w:rPr>
          <w:lang w:val="en-CA"/>
        </w:rPr>
        <w:t>• SADL deployment is studied.</w:t>
      </w:r>
    </w:p>
    <w:p w14:paraId="4DB6AD47" w14:textId="5CF57395" w:rsidR="00A0625A" w:rsidRPr="00A0625A" w:rsidRDefault="00A0625A" w:rsidP="00A0625A">
      <w:pPr>
        <w:rPr>
          <w:lang w:val="en-CA"/>
        </w:rPr>
      </w:pPr>
      <w:r w:rsidRPr="00A0625A">
        <w:rPr>
          <w:lang w:val="en-CA"/>
        </w:rPr>
        <w:t xml:space="preserve">Implementation </w:t>
      </w:r>
    </w:p>
    <w:p w14:paraId="74225355" w14:textId="76C81049" w:rsidR="00A0625A" w:rsidRPr="00A0625A" w:rsidRDefault="00A0625A" w:rsidP="00A0625A">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A0625A">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A0625A">
      <w:pPr>
        <w:rPr>
          <w:lang w:val="en-CA"/>
        </w:rPr>
      </w:pPr>
      <w:r w:rsidRPr="00A0625A">
        <w:rPr>
          <w:lang w:val="en-CA"/>
        </w:rPr>
        <w:t>• The proposed filter can be turned on/off at the CTU level and slice level.</w:t>
      </w:r>
    </w:p>
    <w:p w14:paraId="72F0C22B" w14:textId="6C9CEE68" w:rsidR="00A0625A" w:rsidRDefault="00A0625A" w:rsidP="00A0625A">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A0625A">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561F4C51" w14:textId="53E233E6" w:rsidR="00810ED9" w:rsidRDefault="00810ED9" w:rsidP="00A0625A">
      <w:pPr>
        <w:rPr>
          <w:lang w:val="en-CA"/>
        </w:rPr>
      </w:pPr>
      <w:r>
        <w:rPr>
          <w:lang w:val="en-CA"/>
        </w:rPr>
        <w:t>Proponents are not interested in joining EE.</w:t>
      </w:r>
    </w:p>
    <w:p w14:paraId="328824EC" w14:textId="77777777" w:rsidR="00A0625A" w:rsidRPr="00CA54A0" w:rsidRDefault="00A0625A" w:rsidP="00A0625A">
      <w:pPr>
        <w:rPr>
          <w:lang w:val="en-CA"/>
        </w:rPr>
      </w:pPr>
    </w:p>
    <w:p w14:paraId="4F78FF24" w14:textId="30F796C1" w:rsidR="009F0EA8" w:rsidRDefault="00423F2D" w:rsidP="00E82967">
      <w:pPr>
        <w:pStyle w:val="berschrift9"/>
        <w:rPr>
          <w:szCs w:val="24"/>
          <w:lang w:val="en-CA"/>
        </w:rPr>
      </w:pPr>
      <w:hyperlink r:id="rId206" w:history="1">
        <w:r w:rsidR="009F0EA8" w:rsidRPr="000C13D4">
          <w:rPr>
            <w:color w:val="0000FF"/>
            <w:szCs w:val="24"/>
            <w:u w:val="single"/>
            <w:lang w:val="en-CA"/>
          </w:rPr>
          <w:t>JVET-Z0093</w:t>
        </w:r>
      </w:hyperlink>
      <w:r w:rsidR="009F0EA8" w:rsidRPr="000C13D4">
        <w:rPr>
          <w:szCs w:val="24"/>
          <w:lang w:val="en-CA"/>
        </w:rPr>
        <w:t xml:space="preserve"> EE1-related: The performance of EE1 Test 1.1 and Test 1.2 on ECM-4.0 [R. Chang, L. Wang, X. Xu, S. Liu (Tencent), F. Galpin (InterDigital)]</w:t>
      </w:r>
    </w:p>
    <w:p w14:paraId="074DADD2" w14:textId="77777777" w:rsidR="00993C51" w:rsidRPr="00993C51" w:rsidRDefault="00993C51" w:rsidP="00993C51">
      <w:pPr>
        <w:rPr>
          <w:lang w:val="en-CA"/>
        </w:rPr>
      </w:pPr>
      <w:r w:rsidRPr="00993C51">
        <w:rPr>
          <w:lang w:val="en-CA"/>
        </w:rPr>
        <w:t xml:space="preserve">This </w:t>
      </w:r>
      <w:bookmarkStart w:id="418" w:name="OLE_LINK109"/>
      <w:r w:rsidRPr="00993C51">
        <w:rPr>
          <w:lang w:val="en-CA"/>
        </w:rPr>
        <w:t>contribution</w:t>
      </w:r>
      <w:bookmarkEnd w:id="418"/>
      <w:r w:rsidRPr="00993C51">
        <w:rPr>
          <w:lang w:val="en-CA"/>
        </w:rPr>
        <w:t xml:space="preserve"> presents the test results of EE1-1.1[</w:t>
      </w:r>
      <w:bookmarkStart w:id="419" w:name="_Ref100669876"/>
      <w:r w:rsidRPr="00993C51">
        <w:rPr>
          <w:lang w:val="en-CA"/>
        </w:rPr>
        <w:endnoteReference w:id="2"/>
      </w:r>
      <w:bookmarkEnd w:id="419"/>
      <w:r w:rsidRPr="00993C51">
        <w:rPr>
          <w:lang w:val="en-CA"/>
        </w:rPr>
        <w:t>] and EE1-1.2 [</w:t>
      </w:r>
      <w:bookmarkStart w:id="420" w:name="_Ref100669886"/>
      <w:r w:rsidRPr="00993C51">
        <w:rPr>
          <w:lang w:val="en-CA"/>
        </w:rPr>
        <w:endnoteReference w:id="3"/>
      </w:r>
      <w:bookmarkEnd w:id="420"/>
      <w:r w:rsidRPr="00993C51">
        <w:rPr>
          <w:lang w:val="en-CA"/>
        </w:rPr>
        <w:t>] when implemented on ECM-4.0, which is also the EE2 anchor</w:t>
      </w:r>
      <w:r w:rsidRPr="00993C51">
        <w:rPr>
          <w:rFonts w:hint="eastAsia"/>
          <w:lang w:val="en-CA"/>
        </w:rPr>
        <w:t>.</w:t>
      </w:r>
      <w:r w:rsidRPr="00993C51">
        <w:rPr>
          <w:lang w:val="en-CA"/>
        </w:rPr>
        <w:t xml:space="preserve"> The proposed filter 1 from EE1-1.1 [</w:t>
      </w:r>
      <w:r w:rsidRPr="00993C51">
        <w:rPr>
          <w:lang w:val="en-CA"/>
        </w:rPr>
        <w:fldChar w:fldCharType="begin"/>
      </w:r>
      <w:r w:rsidRPr="00993C51">
        <w:rPr>
          <w:lang w:val="en-CA"/>
        </w:rPr>
        <w:instrText xml:space="preserve"> NOTEREF _Ref100669876 \h </w:instrText>
      </w:r>
      <w:r w:rsidRPr="00993C51">
        <w:rPr>
          <w:lang w:val="en-CA"/>
        </w:rPr>
      </w:r>
      <w:r w:rsidRPr="00993C51">
        <w:rPr>
          <w:lang w:val="en-CA"/>
        </w:rPr>
        <w:fldChar w:fldCharType="separate"/>
      </w:r>
      <w:r w:rsidRPr="00993C51">
        <w:rPr>
          <w:lang w:val="en-CA"/>
        </w:rPr>
        <w:t>1</w:t>
      </w:r>
      <w:r w:rsidRPr="00993C51">
        <w:rPr>
          <w:lang w:val="en-CA"/>
        </w:rPr>
        <w:fldChar w:fldCharType="end"/>
      </w:r>
      <w:r w:rsidRPr="00993C51">
        <w:rPr>
          <w:lang w:val="en-CA"/>
        </w:rPr>
        <w:t>] and filter 2 from EE1-1.2 [</w:t>
      </w:r>
      <w:r w:rsidRPr="00993C51">
        <w:rPr>
          <w:lang w:val="en-CA"/>
        </w:rPr>
        <w:fldChar w:fldCharType="begin"/>
      </w:r>
      <w:r w:rsidRPr="00993C51">
        <w:rPr>
          <w:lang w:val="en-CA"/>
        </w:rPr>
        <w:instrText xml:space="preserve"> NOTEREF _Ref100669886 \h </w:instrText>
      </w:r>
      <w:r w:rsidRPr="00993C51">
        <w:rPr>
          <w:lang w:val="en-CA"/>
        </w:rPr>
      </w:r>
      <w:r w:rsidRPr="00993C51">
        <w:rPr>
          <w:lang w:val="en-CA"/>
        </w:rPr>
        <w:fldChar w:fldCharType="separate"/>
      </w:r>
      <w:r w:rsidRPr="00993C51">
        <w:rPr>
          <w:lang w:val="en-CA"/>
        </w:rPr>
        <w:t>2</w:t>
      </w:r>
      <w:r w:rsidRPr="00993C51">
        <w:rPr>
          <w:lang w:val="en-CA"/>
        </w:rPr>
        <w:fldChar w:fldCharType="end"/>
      </w:r>
      <w:r w:rsidRPr="00993C51">
        <w:rPr>
          <w:lang w:val="en-CA"/>
        </w:rPr>
        <w:t xml:space="preserve">] are integrated into ECM-4.0 respectively. Further, results with the corresponding SADL implementations are provided and compared. </w:t>
      </w:r>
    </w:p>
    <w:p w14:paraId="4A120FA1" w14:textId="77777777" w:rsidR="00993C51" w:rsidRPr="00993C51" w:rsidRDefault="00993C51" w:rsidP="00993C51">
      <w:pPr>
        <w:rPr>
          <w:lang w:val="en-CA"/>
        </w:rPr>
      </w:pPr>
      <w:r w:rsidRPr="00993C51">
        <w:rPr>
          <w:lang w:val="en-CA"/>
        </w:rPr>
        <w:t>Based on the EE2 anchor, the related results are shown in order of RA, LB and AI configurations as follows.</w:t>
      </w:r>
    </w:p>
    <w:p w14:paraId="31EE7220" w14:textId="77777777" w:rsidR="00993C51" w:rsidRPr="00993C51" w:rsidRDefault="00993C51" w:rsidP="00993C51">
      <w:pPr>
        <w:rPr>
          <w:lang w:val="en-CA"/>
        </w:rPr>
      </w:pPr>
      <w:r w:rsidRPr="00993C51">
        <w:rPr>
          <w:lang w:val="en-CA"/>
        </w:rPr>
        <w:t>Filter 1 (2 models, Libtorch implementation):</w:t>
      </w:r>
    </w:p>
    <w:p w14:paraId="239CF8E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5805E0D4" w14:textId="77777777" w:rsidR="00993C51" w:rsidRPr="00993C51" w:rsidRDefault="00993C51" w:rsidP="00993C51">
      <w:pPr>
        <w:rPr>
          <w:lang w:val="en-CA"/>
        </w:rPr>
      </w:pPr>
      <w:r w:rsidRPr="00993C51">
        <w:rPr>
          <w:lang w:val="en-CA"/>
        </w:rPr>
        <w:t>Filter 1 (2 models, SADL implementation):</w:t>
      </w:r>
    </w:p>
    <w:p w14:paraId="748F0B37"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EAE33E5" w14:textId="77777777" w:rsidR="00993C51" w:rsidRPr="00993C51" w:rsidRDefault="00993C51" w:rsidP="00993C51">
      <w:pPr>
        <w:rPr>
          <w:lang w:val="en-CA"/>
        </w:rPr>
      </w:pPr>
      <w:r w:rsidRPr="00993C51">
        <w:rPr>
          <w:lang w:val="en-CA"/>
        </w:rPr>
        <w:t>Filter 2 (1 model, Libtorch implementation):</w:t>
      </w:r>
    </w:p>
    <w:p w14:paraId="6C0995DB"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6C6DF34" w14:textId="77777777" w:rsidR="00993C51" w:rsidRPr="00993C51" w:rsidRDefault="00993C51" w:rsidP="00993C51">
      <w:pPr>
        <w:rPr>
          <w:lang w:val="en-CA"/>
        </w:rPr>
      </w:pPr>
      <w:r w:rsidRPr="00993C51">
        <w:rPr>
          <w:lang w:val="en-CA"/>
        </w:rPr>
        <w:t>Filter 2 (1 model, SADL implementation):</w:t>
      </w:r>
    </w:p>
    <w:p w14:paraId="566DB66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9FBE942" w14:textId="77777777" w:rsidR="00993C51" w:rsidRPr="00993C51" w:rsidRDefault="00993C51" w:rsidP="00993C51">
      <w:pPr>
        <w:rPr>
          <w:lang w:val="en-CA"/>
        </w:rPr>
      </w:pPr>
      <w:r w:rsidRPr="00993C51">
        <w:rPr>
          <w:lang w:val="en-CA"/>
        </w:rPr>
        <w:t>Based on the EE1 anchor, the related results are shown in order of RA, LB and AI configurations as follows.</w:t>
      </w:r>
    </w:p>
    <w:p w14:paraId="60306044" w14:textId="77777777" w:rsidR="00993C51" w:rsidRPr="00993C51" w:rsidRDefault="00993C51" w:rsidP="00993C51">
      <w:pPr>
        <w:rPr>
          <w:lang w:val="en-CA"/>
        </w:rPr>
      </w:pPr>
      <w:r w:rsidRPr="00993C51">
        <w:rPr>
          <w:lang w:val="en-CA"/>
        </w:rPr>
        <w:t xml:space="preserve">Filter 1 (2 models, </w:t>
      </w:r>
      <w:bookmarkStart w:id="421" w:name="OLE_LINK110"/>
      <w:r w:rsidRPr="00993C51">
        <w:rPr>
          <w:lang w:val="en-CA"/>
        </w:rPr>
        <w:t>Libtorch</w:t>
      </w:r>
      <w:bookmarkEnd w:id="421"/>
      <w:r w:rsidRPr="00993C51">
        <w:rPr>
          <w:lang w:val="en-CA"/>
        </w:rPr>
        <w:t xml:space="preserve"> implementation):</w:t>
      </w:r>
    </w:p>
    <w:p w14:paraId="3AEA01FF"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3E5B5FB0" w14:textId="77777777" w:rsidR="00993C51" w:rsidRPr="00993C51" w:rsidRDefault="00993C51" w:rsidP="00993C51">
      <w:pPr>
        <w:rPr>
          <w:lang w:val="en-CA"/>
        </w:rPr>
      </w:pPr>
      <w:r w:rsidRPr="00993C51">
        <w:rPr>
          <w:lang w:val="en-CA"/>
        </w:rPr>
        <w:t>Filter 2 (1 model, Libtorch implementation):</w:t>
      </w:r>
    </w:p>
    <w:p w14:paraId="5272CAC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55F2E26" w14:textId="1DC7A14E" w:rsidR="00CA54A0" w:rsidRDefault="00CA54A0" w:rsidP="00CA54A0">
      <w:pPr>
        <w:rPr>
          <w:lang w:val="en-CA"/>
        </w:rPr>
      </w:pPr>
    </w:p>
    <w:p w14:paraId="0E83F7D1" w14:textId="28AC28CC" w:rsidR="00FC3264" w:rsidRPr="002F1C63" w:rsidRDefault="00FC3264" w:rsidP="00CA54A0">
      <w:pPr>
        <w:rPr>
          <w:highlight w:val="yellow"/>
          <w:lang w:val="en-CA"/>
        </w:rPr>
      </w:pPr>
      <w:r w:rsidRPr="002F1C63">
        <w:rPr>
          <w:highlight w:val="yellow"/>
          <w:lang w:val="en-CA"/>
        </w:rPr>
        <w:t>Presentation deck not uploaded.</w:t>
      </w:r>
    </w:p>
    <w:p w14:paraId="6FA5E410" w14:textId="24228453" w:rsidR="00FC3264" w:rsidRDefault="00FC3264" w:rsidP="00CA54A0">
      <w:pPr>
        <w:rPr>
          <w:highlight w:val="yellow"/>
          <w:lang w:val="en-CA"/>
        </w:rPr>
      </w:pPr>
      <w:r w:rsidRPr="002F1C63">
        <w:rPr>
          <w:highlight w:val="yellow"/>
          <w:lang w:val="en-CA"/>
        </w:rPr>
        <w:lastRenderedPageBreak/>
        <w:t>Numbers above need update from a new version.</w:t>
      </w:r>
    </w:p>
    <w:p w14:paraId="77C14811" w14:textId="255A3D0C" w:rsidR="00FC3264" w:rsidRDefault="00FC3264" w:rsidP="00CA54A0">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CA54A0">
      <w:pPr>
        <w:rPr>
          <w:lang w:val="en-CA"/>
        </w:rPr>
      </w:pPr>
      <w:r>
        <w:rPr>
          <w:lang w:val="en-CA"/>
        </w:rPr>
        <w:t>Integer implementation (SADL) has only minor drop in performance.</w:t>
      </w:r>
    </w:p>
    <w:p w14:paraId="467862EC" w14:textId="7E276A80" w:rsidR="00FC3264" w:rsidRDefault="00FC3264" w:rsidP="00CA54A0">
      <w:pPr>
        <w:rPr>
          <w:lang w:val="en-CA"/>
        </w:rPr>
      </w:pPr>
      <w:r>
        <w:rPr>
          <w:lang w:val="en-CA"/>
        </w:rPr>
        <w:t>Overall, up to 24% gain compared to VTM in RA.</w:t>
      </w:r>
    </w:p>
    <w:p w14:paraId="0FCF4646" w14:textId="333D5A68" w:rsidR="00FC3264" w:rsidRPr="00CA54A0" w:rsidRDefault="00606EC6" w:rsidP="00CA54A0">
      <w:pPr>
        <w:rPr>
          <w:lang w:val="en-CA"/>
        </w:rPr>
      </w:pPr>
      <w:r>
        <w:rPr>
          <w:lang w:val="en-CA"/>
        </w:rPr>
        <w:t>It was suggested to investigate the aspects of training/retraining in EE.</w:t>
      </w:r>
    </w:p>
    <w:p w14:paraId="1D3F9D16" w14:textId="53A1F088" w:rsidR="00622997" w:rsidRDefault="00423F2D" w:rsidP="00E82967">
      <w:pPr>
        <w:pStyle w:val="berschrift9"/>
        <w:rPr>
          <w:szCs w:val="24"/>
          <w:lang w:val="en-CA"/>
        </w:rPr>
      </w:pPr>
      <w:hyperlink r:id="rId207" w:history="1">
        <w:r w:rsidR="00622997" w:rsidRPr="000C13D4">
          <w:rPr>
            <w:color w:val="0000FF"/>
            <w:szCs w:val="24"/>
            <w:u w:val="single"/>
            <w:lang w:val="en-CA"/>
          </w:rPr>
          <w:t>JVET-Z0106</w:t>
        </w:r>
      </w:hyperlink>
      <w:r w:rsidR="00622997" w:rsidRPr="000C13D4">
        <w:rPr>
          <w:szCs w:val="24"/>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p>
    <w:p w14:paraId="06B64B8A" w14:textId="244AD0E0" w:rsidR="0093388A" w:rsidRDefault="0093388A" w:rsidP="00CA54A0">
      <w:pPr>
        <w:rPr>
          <w:lang w:val="en-CA"/>
        </w:rPr>
      </w:pPr>
      <w:r>
        <w:rPr>
          <w:lang w:val="en-CA"/>
        </w:rPr>
        <w:t>So far, only intra luma was investigated.</w:t>
      </w:r>
    </w:p>
    <w:p w14:paraId="0695840D" w14:textId="53F3E76F" w:rsidR="00CA54A0" w:rsidRDefault="00606EC6" w:rsidP="00CA54A0">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CA54A0">
      <w:pPr>
        <w:rPr>
          <w:lang w:val="en-CA"/>
        </w:rPr>
      </w:pPr>
      <w:r>
        <w:rPr>
          <w:lang w:val="en-CA"/>
        </w:rPr>
        <w:t>Proponents would not be willing to provide training script (as long as others don’t do this as well).</w:t>
      </w:r>
    </w:p>
    <w:p w14:paraId="0A50A40B" w14:textId="732BC0FA" w:rsidR="00606EC6" w:rsidRDefault="00606EC6" w:rsidP="00CA54A0">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CA54A0">
      <w:pPr>
        <w:rPr>
          <w:lang w:val="en-CA"/>
        </w:rPr>
      </w:pPr>
      <w:r>
        <w:rPr>
          <w:lang w:val="en-CA"/>
        </w:rPr>
        <w:t>Investigate in EE, in particular the need for particular attention mechanisms, and impact of training.</w:t>
      </w:r>
    </w:p>
    <w:p w14:paraId="4A0D8C0D" w14:textId="77777777" w:rsidR="0093388A" w:rsidRDefault="0093388A" w:rsidP="00CA54A0">
      <w:pPr>
        <w:rPr>
          <w:lang w:val="en-CA"/>
        </w:rPr>
      </w:pPr>
    </w:p>
    <w:p w14:paraId="6ADD3970" w14:textId="77777777" w:rsidR="00EF257E" w:rsidRPr="00DF4940" w:rsidRDefault="00423F2D" w:rsidP="00EC7E14">
      <w:pPr>
        <w:pStyle w:val="berschrift9"/>
        <w:rPr>
          <w:szCs w:val="24"/>
          <w:lang w:val="en-CA" w:eastAsia="en-DE"/>
        </w:rPr>
      </w:pPr>
      <w:hyperlink r:id="rId208" w:history="1">
        <w:r w:rsidR="00EF257E" w:rsidRPr="00DF4940">
          <w:rPr>
            <w:color w:val="0000FF"/>
            <w:szCs w:val="24"/>
            <w:u w:val="single"/>
            <w:lang w:val="en-CA" w:eastAsia="en-DE"/>
          </w:rPr>
          <w:t>JVET-Z0203</w:t>
        </w:r>
      </w:hyperlink>
      <w:r w:rsidR="00EF257E" w:rsidRPr="00DF4940">
        <w:rPr>
          <w:szCs w:val="24"/>
          <w:lang w:val="en-CA" w:eastAsia="en-DE"/>
        </w:rPr>
        <w:t xml:space="preserve"> Crosscheck of JVET-Z0106 (EE1-related: Reduced complexity NN loop filter and ablation study) [Y. Li (Bytedance)] [late] [miss]</w:t>
      </w:r>
    </w:p>
    <w:p w14:paraId="1088CAEA" w14:textId="77777777" w:rsidR="00EF257E" w:rsidRPr="00CA54A0" w:rsidRDefault="00EF257E" w:rsidP="00CA54A0">
      <w:pPr>
        <w:rPr>
          <w:lang w:val="en-CA"/>
        </w:rPr>
      </w:pPr>
    </w:p>
    <w:p w14:paraId="2A870EE1" w14:textId="520188DE" w:rsidR="00622997" w:rsidRDefault="00423F2D" w:rsidP="00E82967">
      <w:pPr>
        <w:pStyle w:val="berschrift9"/>
        <w:rPr>
          <w:szCs w:val="24"/>
          <w:lang w:val="en-CA"/>
        </w:rPr>
      </w:pPr>
      <w:hyperlink r:id="rId209" w:history="1">
        <w:r w:rsidR="00622997" w:rsidRPr="000C13D4">
          <w:rPr>
            <w:color w:val="0000FF"/>
            <w:szCs w:val="24"/>
            <w:u w:val="single"/>
            <w:lang w:val="en-CA"/>
          </w:rPr>
          <w:t>JVET-Z0128</w:t>
        </w:r>
      </w:hyperlink>
      <w:r w:rsidR="00622997" w:rsidRPr="000C13D4">
        <w:rPr>
          <w:szCs w:val="24"/>
          <w:lang w:val="en-CA"/>
        </w:rPr>
        <w:t xml:space="preserve"> EE1-related: on BaseQP parameter in EE1-1.1 [Z. Xie, Y. Yu, H. Yu, D. Wang (OPPO)]</w:t>
      </w:r>
    </w:p>
    <w:p w14:paraId="667159D8" w14:textId="77777777" w:rsidR="0081130A" w:rsidRPr="0081130A" w:rsidRDefault="0081130A" w:rsidP="0081130A">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81130A">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81130A">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CA54A0">
      <w:pPr>
        <w:rPr>
          <w:lang w:val="en-CA"/>
        </w:rPr>
      </w:pPr>
      <w:r>
        <w:rPr>
          <w:lang w:val="en-CA"/>
        </w:rPr>
        <w:t>Could also be combined with EE1-1.1.2.</w:t>
      </w:r>
    </w:p>
    <w:p w14:paraId="1FEC9F24" w14:textId="25D6DE82" w:rsidR="00CA54A0" w:rsidRDefault="003C0DBD" w:rsidP="00CA54A0">
      <w:pPr>
        <w:rPr>
          <w:lang w:val="en-CA"/>
        </w:rPr>
      </w:pPr>
      <w:r>
        <w:rPr>
          <w:lang w:val="en-CA"/>
        </w:rPr>
        <w:lastRenderedPageBreak/>
        <w:t>Encoder run time is increased significantly (40-50% compared to EE1-1.1.1).</w:t>
      </w:r>
    </w:p>
    <w:p w14:paraId="3F22FB24" w14:textId="4A70DC19" w:rsidR="003C0DBD" w:rsidRPr="00CA54A0" w:rsidRDefault="003C0DBD" w:rsidP="00CA54A0">
      <w:pPr>
        <w:rPr>
          <w:lang w:val="en-CA"/>
        </w:rPr>
      </w:pPr>
      <w:r>
        <w:rPr>
          <w:lang w:val="en-CA"/>
        </w:rPr>
        <w:t>Investigate in EE (in combination with both 1.1.1 and 1.1.2). Also identify possibility of reducing encoder run time.</w:t>
      </w:r>
    </w:p>
    <w:p w14:paraId="76A5150F" w14:textId="4F94B698" w:rsidR="00622997" w:rsidRDefault="00423F2D" w:rsidP="00E82967">
      <w:pPr>
        <w:pStyle w:val="berschrift9"/>
        <w:rPr>
          <w:szCs w:val="24"/>
          <w:lang w:val="en-CA"/>
        </w:rPr>
      </w:pPr>
      <w:hyperlink r:id="rId210" w:history="1">
        <w:r w:rsidR="00622997" w:rsidRPr="000C13D4">
          <w:rPr>
            <w:color w:val="0000FF"/>
            <w:szCs w:val="24"/>
            <w:u w:val="single"/>
            <w:lang w:val="en-CA"/>
          </w:rPr>
          <w:t>JVET-Z0154</w:t>
        </w:r>
      </w:hyperlink>
      <w:r w:rsidR="00622997" w:rsidRPr="000C13D4">
        <w:rPr>
          <w:szCs w:val="24"/>
          <w:lang w:val="en-CA"/>
        </w:rPr>
        <w:t xml:space="preserve"> EE1-1.6-related: Improved RDO Considering Deep In-Loop Filter [J. Li, Y. Li, K. Zhang, L. Zhang (Bytedance)]</w:t>
      </w:r>
    </w:p>
    <w:p w14:paraId="5D869799" w14:textId="77777777" w:rsidR="007E191B" w:rsidRPr="007E191B" w:rsidRDefault="007E191B" w:rsidP="007E191B">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CA54A0">
      <w:pPr>
        <w:rPr>
          <w:lang w:val="en-CA"/>
        </w:rPr>
      </w:pPr>
      <w:r>
        <w:rPr>
          <w:lang w:val="en-CA"/>
        </w:rPr>
        <w:t>Gain compared to EE1-1.1.6 is around 0.5-0.6%, some increase of encoder runtime.</w:t>
      </w:r>
    </w:p>
    <w:p w14:paraId="16AE71F0" w14:textId="02A5E595" w:rsidR="00A74D2E" w:rsidRDefault="00A74D2E" w:rsidP="00CA54A0">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CA54A0">
      <w:pPr>
        <w:rPr>
          <w:lang w:val="en-CA"/>
        </w:rPr>
      </w:pPr>
      <w:r>
        <w:rPr>
          <w:lang w:val="en-CA"/>
        </w:rPr>
        <w:t>Proponents are not intending to participate in EE with this.</w:t>
      </w:r>
    </w:p>
    <w:p w14:paraId="12E767C5" w14:textId="77777777" w:rsidR="00A74D2E" w:rsidRPr="00CA54A0" w:rsidRDefault="00A74D2E" w:rsidP="00CA54A0">
      <w:pPr>
        <w:rPr>
          <w:lang w:val="en-CA"/>
        </w:rPr>
      </w:pPr>
    </w:p>
    <w:p w14:paraId="3625C6BA" w14:textId="77777777" w:rsidR="00622997" w:rsidRPr="000C13D4" w:rsidRDefault="00423F2D" w:rsidP="00E82967">
      <w:pPr>
        <w:pStyle w:val="berschrift9"/>
        <w:rPr>
          <w:szCs w:val="24"/>
          <w:lang w:val="en-CA"/>
        </w:rPr>
      </w:pPr>
      <w:hyperlink r:id="rId211" w:history="1">
        <w:r w:rsidR="00622997" w:rsidRPr="000C13D4">
          <w:rPr>
            <w:color w:val="0000FF"/>
            <w:szCs w:val="24"/>
            <w:u w:val="single"/>
            <w:lang w:val="en-CA"/>
          </w:rPr>
          <w:t>JVET-Z0155</w:t>
        </w:r>
      </w:hyperlink>
      <w:r w:rsidR="00622997" w:rsidRPr="000C13D4">
        <w:rPr>
          <w:szCs w:val="24"/>
          <w:lang w:val="en-CA"/>
        </w:rPr>
        <w:t xml:space="preserve"> EE1-1.7-related: Improved RDO Considering Deep In-Loop Filter and Deblocking [J. Li, Y. Li, K. Zhang, L. Zhang (Bytedance)]</w:t>
      </w:r>
    </w:p>
    <w:p w14:paraId="73EB073B" w14:textId="77777777" w:rsidR="00A74D2E" w:rsidRPr="005A67FA" w:rsidRDefault="00A74D2E" w:rsidP="00A74D2E">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2071D6">
      <w:pPr>
        <w:rPr>
          <w:lang w:val="en-CA"/>
        </w:rPr>
      </w:pPr>
      <w:r>
        <w:rPr>
          <w:lang w:val="en-CA"/>
        </w:rPr>
        <w:t>Gain compared to EE1-1.1.7 is around 0.2-0.4%, some increase of encoder runtime. This is an encoder-only method.</w:t>
      </w:r>
    </w:p>
    <w:p w14:paraId="1A17FBF5" w14:textId="1BE303DF" w:rsidR="008928C4" w:rsidRDefault="008928C4" w:rsidP="002071D6">
      <w:pPr>
        <w:rPr>
          <w:lang w:val="en-CA"/>
        </w:rPr>
      </w:pPr>
      <w:r>
        <w:rPr>
          <w:lang w:val="en-CA"/>
        </w:rPr>
        <w:t>Proposal for information, no action proposed.</w:t>
      </w:r>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04435B6A" w:rsidR="002071D6" w:rsidRPr="00172D2C" w:rsidRDefault="002071D6" w:rsidP="002071D6">
      <w:pPr>
        <w:rPr>
          <w:lang w:val="en-CA"/>
        </w:rPr>
      </w:pPr>
      <w:bookmarkStart w:id="422"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del w:id="423" w:author="Jens-Rainer Ohm" w:date="2022-04-25T10:38:00Z">
        <w:r w:rsidR="0035467C" w:rsidDel="00B562E0">
          <w:rPr>
            <w:lang w:val="en-CA"/>
          </w:rPr>
          <w:delText>X</w:delText>
        </w:r>
        <w:r w:rsidR="0035467C" w:rsidRPr="00172D2C" w:rsidDel="00B562E0">
          <w:rPr>
            <w:lang w:val="en-CA"/>
          </w:rPr>
          <w:delText xml:space="preserve"> </w:delText>
        </w:r>
      </w:del>
      <w:ins w:id="424" w:author="Jens-Rainer Ohm" w:date="2022-04-25T10:38:00Z">
        <w:r w:rsidR="00B562E0">
          <w:rPr>
            <w:lang w:val="en-CA"/>
          </w:rPr>
          <w:t>10</w:t>
        </w:r>
        <w:r w:rsidR="00B562E0" w:rsidRPr="00172D2C">
          <w:rPr>
            <w:lang w:val="en-CA"/>
          </w:rPr>
          <w:t xml:space="preserve"> </w:t>
        </w:r>
      </w:ins>
      <w:r w:rsidR="0035467C" w:rsidRPr="00172D2C">
        <w:rPr>
          <w:lang w:val="en-CA"/>
        </w:rPr>
        <w:t xml:space="preserve">at </w:t>
      </w:r>
      <w:del w:id="425" w:author="Jens-Rainer Ohm" w:date="2022-04-25T10:38:00Z">
        <w:r w:rsidR="0035467C" w:rsidDel="00B562E0">
          <w:rPr>
            <w:lang w:val="en-CA"/>
          </w:rPr>
          <w:delText>XXXX</w:delText>
        </w:r>
      </w:del>
      <w:ins w:id="426" w:author="Jens-Rainer Ohm" w:date="2022-04-25T10:38:00Z">
        <w:r w:rsidR="00B562E0">
          <w:rPr>
            <w:lang w:val="en-CA"/>
          </w:rPr>
          <w:t>0840</w:t>
        </w:r>
      </w:ins>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423F2D" w:rsidP="00E82967">
      <w:pPr>
        <w:pStyle w:val="berschrift9"/>
        <w:rPr>
          <w:szCs w:val="24"/>
          <w:lang w:val="en-CA"/>
        </w:rPr>
      </w:pPr>
      <w:hyperlink r:id="rId212" w:history="1">
        <w:r w:rsidR="00A04D5F" w:rsidRPr="000C13D4">
          <w:rPr>
            <w:color w:val="0000FF"/>
            <w:szCs w:val="24"/>
            <w:u w:val="single"/>
            <w:lang w:val="en-CA"/>
          </w:rPr>
          <w:t>JVET-Z0074</w:t>
        </w:r>
      </w:hyperlink>
      <w:r w:rsidR="00A04D5F" w:rsidRPr="000C13D4">
        <w:rPr>
          <w:szCs w:val="24"/>
          <w:lang w:val="en-CA"/>
        </w:rPr>
        <w:t xml:space="preserve"> AHG11: Neural Network Based Motion Compensation Enhancement for Video Coding [C. Ma, R.-L. Liao, Y. Ye (Alibaba)]</w:t>
      </w:r>
    </w:p>
    <w:p w14:paraId="50CA9A0A" w14:textId="77777777" w:rsidR="008928C4" w:rsidRDefault="008928C4" w:rsidP="008928C4">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CA54A0">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CA54A0">
      <w:pPr>
        <w:rPr>
          <w:lang w:val="en-CA"/>
        </w:rPr>
      </w:pPr>
      <w:r>
        <w:rPr>
          <w:lang w:val="en-CA"/>
        </w:rPr>
        <w:t>In total, 120 models for different block sizes and different QPs</w:t>
      </w:r>
      <w:r w:rsidR="00751E7C">
        <w:rPr>
          <w:lang w:val="en-CA"/>
        </w:rPr>
        <w:t>.</w:t>
      </w:r>
    </w:p>
    <w:p w14:paraId="2CC70A77" w14:textId="6CD0623E" w:rsidR="00751E7C" w:rsidRDefault="00751E7C" w:rsidP="00CA54A0">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CA54A0">
      <w:pPr>
        <w:rPr>
          <w:lang w:val="en-CA"/>
        </w:rPr>
      </w:pPr>
      <w:r>
        <w:rPr>
          <w:lang w:val="en-CA"/>
        </w:rPr>
        <w:lastRenderedPageBreak/>
        <w:t>Investigation if gain is additive with NN based loop filters would be interesting.</w:t>
      </w:r>
    </w:p>
    <w:p w14:paraId="17A04386" w14:textId="750ECA45" w:rsidR="00751E7C" w:rsidRDefault="00751E7C" w:rsidP="00CA54A0">
      <w:pPr>
        <w:rPr>
          <w:lang w:val="en-CA"/>
        </w:rPr>
      </w:pPr>
      <w:r>
        <w:rPr>
          <w:lang w:val="en-CA"/>
        </w:rPr>
        <w:t>Analysis how frequent the mode is used? Not presently available.</w:t>
      </w:r>
    </w:p>
    <w:p w14:paraId="5372ACFB" w14:textId="31876A65" w:rsidR="00751E7C" w:rsidRDefault="00751E7C" w:rsidP="00CA54A0">
      <w:pPr>
        <w:rPr>
          <w:lang w:val="en-CA"/>
        </w:rPr>
      </w:pPr>
      <w:r>
        <w:rPr>
          <w:lang w:val="en-CA"/>
        </w:rPr>
        <w:t>More extensive ablation study?</w:t>
      </w:r>
    </w:p>
    <w:p w14:paraId="2661DCBA" w14:textId="33095FA9" w:rsidR="00751E7C" w:rsidRDefault="00751E7C" w:rsidP="00CA54A0">
      <w:pPr>
        <w:rPr>
          <w:lang w:val="en-CA"/>
        </w:rPr>
      </w:pPr>
      <w:r>
        <w:rPr>
          <w:lang w:val="en-CA"/>
        </w:rPr>
        <w:t>Contribution for information – no particular action suggested.</w:t>
      </w:r>
    </w:p>
    <w:p w14:paraId="09A7AE5D" w14:textId="389588FD" w:rsidR="00751E7C" w:rsidRDefault="00751E7C" w:rsidP="00CA54A0">
      <w:pPr>
        <w:rPr>
          <w:lang w:val="en-CA"/>
        </w:rPr>
      </w:pPr>
      <w:r>
        <w:rPr>
          <w:lang w:val="en-CA"/>
        </w:rPr>
        <w:t>Further study to improve performance.</w:t>
      </w:r>
    </w:p>
    <w:p w14:paraId="5965168A" w14:textId="77777777" w:rsidR="00751E7C" w:rsidRPr="00CA54A0" w:rsidRDefault="00751E7C" w:rsidP="00CA54A0">
      <w:pPr>
        <w:rPr>
          <w:lang w:val="en-CA"/>
        </w:rPr>
      </w:pPr>
    </w:p>
    <w:p w14:paraId="45DD5D17" w14:textId="4B654CA8" w:rsidR="00A04D5F" w:rsidRDefault="00423F2D" w:rsidP="00E82967">
      <w:pPr>
        <w:pStyle w:val="berschrift9"/>
        <w:rPr>
          <w:szCs w:val="24"/>
          <w:lang w:val="en-CA"/>
        </w:rPr>
      </w:pPr>
      <w:hyperlink r:id="rId213" w:history="1">
        <w:r w:rsidR="00A04D5F" w:rsidRPr="000C13D4">
          <w:rPr>
            <w:color w:val="0000FF"/>
            <w:szCs w:val="24"/>
            <w:u w:val="single"/>
            <w:lang w:val="en-CA"/>
          </w:rPr>
          <w:t>JVET-Z0077</w:t>
        </w:r>
      </w:hyperlink>
      <w:r w:rsidR="00A04D5F" w:rsidRPr="000C13D4">
        <w:rPr>
          <w:szCs w:val="24"/>
          <w:lang w:val="en-CA"/>
        </w:rPr>
        <w:t xml:space="preserve"> AHG11: Extension of DOVC to Regular 2D Videos [Q. Qin, C. Jung (Xidian Univ.), D. Zou, M. Li (OPPO)] [late]</w:t>
      </w:r>
    </w:p>
    <w:p w14:paraId="7898597A" w14:textId="1C16DF3F" w:rsidR="00751E7C" w:rsidRPr="0075716A" w:rsidRDefault="00751E7C" w:rsidP="00751E7C">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CA54A0">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CA54A0">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CA54A0">
      <w:pPr>
        <w:rPr>
          <w:lang w:val="en-CA"/>
        </w:rPr>
      </w:pPr>
      <w:r>
        <w:rPr>
          <w:lang w:val="en-CA"/>
        </w:rPr>
        <w:t>VTM16 was used as anchor.</w:t>
      </w:r>
    </w:p>
    <w:p w14:paraId="14210290" w14:textId="09BC0CD2" w:rsidR="00CA54A0" w:rsidRDefault="00C51330" w:rsidP="00CA54A0">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CA54A0">
      <w:pPr>
        <w:rPr>
          <w:lang w:val="en-CA"/>
        </w:rPr>
      </w:pPr>
      <w:r>
        <w:rPr>
          <w:lang w:val="en-CA"/>
        </w:rPr>
        <w:t>Investigate in EE.</w:t>
      </w:r>
    </w:p>
    <w:p w14:paraId="51080F70" w14:textId="77777777" w:rsidR="0031254C" w:rsidRPr="00CA54A0" w:rsidRDefault="0031254C" w:rsidP="00CA54A0">
      <w:pPr>
        <w:rPr>
          <w:lang w:val="en-CA"/>
        </w:rPr>
      </w:pPr>
    </w:p>
    <w:p w14:paraId="09513339" w14:textId="15DFAAF0" w:rsidR="00A04D5F" w:rsidRDefault="00423F2D" w:rsidP="00E82967">
      <w:pPr>
        <w:pStyle w:val="berschrift9"/>
        <w:rPr>
          <w:szCs w:val="24"/>
          <w:lang w:val="en-CA"/>
        </w:rPr>
      </w:pPr>
      <w:hyperlink r:id="rId214" w:history="1">
        <w:r w:rsidR="00A04D5F" w:rsidRPr="000C13D4">
          <w:rPr>
            <w:color w:val="0000FF"/>
            <w:szCs w:val="24"/>
            <w:u w:val="single"/>
            <w:lang w:val="en-CA"/>
          </w:rPr>
          <w:t>JVET-Z0082</w:t>
        </w:r>
      </w:hyperlink>
      <w:r w:rsidR="00A04D5F" w:rsidRPr="000C13D4">
        <w:rPr>
          <w:szCs w:val="24"/>
          <w:lang w:val="en-CA"/>
        </w:rPr>
        <w:t xml:space="preserve"> AHG11: Content-adaptive neural network post-filter</w:t>
      </w:r>
      <w:r w:rsidR="00A04D5F">
        <w:rPr>
          <w:szCs w:val="24"/>
          <w:lang w:val="en-CA"/>
        </w:rPr>
        <w:t xml:space="preserve"> [</w:t>
      </w:r>
      <w:r w:rsidR="00A04D5F" w:rsidRPr="000C13D4">
        <w:rPr>
          <w:szCs w:val="24"/>
          <w:lang w:val="en-CA"/>
        </w:rPr>
        <w:t>M. Santamaria, R. Yang, F. Cricri, J. Lainema, R. G. Youvalari, H. Zhang, G. Rangu, H. R. Tavakoli, H. Afrabandpey, M. M. Hannuksela (Nokia)]</w:t>
      </w:r>
    </w:p>
    <w:p w14:paraId="78FFBF1D" w14:textId="7EA2678A" w:rsidR="005148C6" w:rsidRDefault="00590631" w:rsidP="00CA54A0">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CA54A0">
      <w:pPr>
        <w:rPr>
          <w:lang w:val="en-CA"/>
        </w:rPr>
      </w:pPr>
      <w:r>
        <w:rPr>
          <w:lang w:val="en-CA"/>
        </w:rPr>
        <w:t>Different from previous proposal (JVET-Y0059), no boundary strength input to neural network.</w:t>
      </w:r>
    </w:p>
    <w:p w14:paraId="0B94E4E7" w14:textId="25C89E86" w:rsidR="00590631" w:rsidRDefault="00590631" w:rsidP="00CA54A0">
      <w:pPr>
        <w:rPr>
          <w:lang w:val="en-CA"/>
        </w:rPr>
      </w:pPr>
      <w:r>
        <w:rPr>
          <w:lang w:val="en-CA"/>
        </w:rPr>
        <w:t>Encoding time (CPU) 1.25x, decoding 45-50x. Encoding time does not include retraining.</w:t>
      </w:r>
    </w:p>
    <w:p w14:paraId="1C7650C6" w14:textId="5BEC2897" w:rsidR="004A7A1E" w:rsidRDefault="004A7A1E" w:rsidP="00CA54A0">
      <w:pPr>
        <w:rPr>
          <w:lang w:val="en-CA"/>
        </w:rPr>
      </w:pPr>
      <w:r>
        <w:rPr>
          <w:lang w:val="en-CA"/>
        </w:rPr>
        <w:t>Rates include overhead for signalling the network. What is the size of the NNR bitstream? Proponents do not know.</w:t>
      </w:r>
    </w:p>
    <w:p w14:paraId="0E8F496F" w14:textId="79AA3607" w:rsidR="004A7A1E" w:rsidRDefault="004A7A1E" w:rsidP="00CA54A0">
      <w:pPr>
        <w:rPr>
          <w:lang w:val="en-CA"/>
        </w:rPr>
      </w:pPr>
      <w:r>
        <w:rPr>
          <w:lang w:val="en-CA"/>
        </w:rPr>
        <w:t>Overfitting is done for whole sequence.</w:t>
      </w:r>
    </w:p>
    <w:p w14:paraId="11E7AB59" w14:textId="7175E971" w:rsidR="004A7A1E" w:rsidRDefault="004A7A1E" w:rsidP="00CA54A0">
      <w:pPr>
        <w:rPr>
          <w:lang w:val="en-CA"/>
        </w:rPr>
      </w:pPr>
      <w:r>
        <w:rPr>
          <w:lang w:val="en-CA"/>
        </w:rPr>
        <w:lastRenderedPageBreak/>
        <w:t>NN based post processing would not be normative.</w:t>
      </w:r>
    </w:p>
    <w:p w14:paraId="538987AA" w14:textId="155C3CBA" w:rsidR="00997C40" w:rsidRDefault="00997C40" w:rsidP="00CA54A0">
      <w:pPr>
        <w:rPr>
          <w:lang w:val="en-CA"/>
        </w:rPr>
      </w:pPr>
      <w:r>
        <w:rPr>
          <w:lang w:val="en-CA"/>
        </w:rPr>
        <w:t>Network is relatively small, due to finetuning specifically for a given sequence no deep network is needed.</w:t>
      </w:r>
    </w:p>
    <w:p w14:paraId="0E926591" w14:textId="5F60B4BE" w:rsidR="00997C40" w:rsidRDefault="00997C40" w:rsidP="00CA54A0">
      <w:pPr>
        <w:rPr>
          <w:ins w:id="427" w:author="Jens-Rainer Ohm" w:date="2022-04-25T11:26:00Z"/>
          <w:lang w:val="en-CA"/>
        </w:rPr>
      </w:pPr>
      <w:r>
        <w:rPr>
          <w:lang w:val="en-CA"/>
        </w:rPr>
        <w:t>Rate for weight updates is not included in intra refresh random access periods.</w:t>
      </w:r>
    </w:p>
    <w:p w14:paraId="1C02CEFE" w14:textId="71E31C72" w:rsidR="00C040F2" w:rsidRDefault="00C040F2" w:rsidP="00CA54A0">
      <w:pPr>
        <w:rPr>
          <w:lang w:val="en-CA"/>
        </w:rPr>
      </w:pPr>
      <w:ins w:id="428" w:author="Jens-Rainer Ohm" w:date="2022-04-25T11:26:00Z">
        <w:r>
          <w:rPr>
            <w:lang w:val="en-CA"/>
          </w:rPr>
          <w:t xml:space="preserve">Investigate in EE1, also </w:t>
        </w:r>
      </w:ins>
      <w:ins w:id="429" w:author="Jens-Rainer Ohm" w:date="2022-04-25T11:27:00Z">
        <w:r>
          <w:rPr>
            <w:lang w:val="en-CA"/>
          </w:rPr>
          <w:t>implementation of SEI message proposal, and the rate that is consumed for the filter information.</w:t>
        </w:r>
      </w:ins>
      <w:ins w:id="430" w:author="Jens-Rainer Ohm" w:date="2022-04-25T11:28:00Z">
        <w:r>
          <w:rPr>
            <w:lang w:val="en-CA"/>
          </w:rPr>
          <w:t xml:space="preserve"> </w:t>
        </w:r>
        <w:proofErr w:type="gramStart"/>
        <w:r>
          <w:rPr>
            <w:lang w:val="en-CA"/>
          </w:rPr>
          <w:t>Also</w:t>
        </w:r>
        <w:proofErr w:type="gramEnd"/>
        <w:r>
          <w:rPr>
            <w:lang w:val="en-CA"/>
          </w:rPr>
          <w:t xml:space="preserve"> SADL implementation </w:t>
        </w:r>
      </w:ins>
      <w:ins w:id="431" w:author="Jens-Rainer Ohm" w:date="2022-04-25T11:29:00Z">
        <w:r>
          <w:rPr>
            <w:lang w:val="en-CA"/>
          </w:rPr>
          <w:t>planned.</w:t>
        </w:r>
      </w:ins>
    </w:p>
    <w:p w14:paraId="335C134C" w14:textId="77777777" w:rsidR="005148C6" w:rsidRPr="00CA54A0" w:rsidRDefault="005148C6" w:rsidP="00CA54A0">
      <w:pPr>
        <w:rPr>
          <w:lang w:val="en-CA"/>
        </w:rPr>
      </w:pPr>
    </w:p>
    <w:p w14:paraId="78A66204" w14:textId="32B59F1A" w:rsidR="00A04D5F" w:rsidRDefault="00423F2D" w:rsidP="00E82967">
      <w:pPr>
        <w:pStyle w:val="berschrift9"/>
        <w:rPr>
          <w:szCs w:val="24"/>
          <w:lang w:val="en-CA"/>
        </w:rPr>
      </w:pPr>
      <w:hyperlink r:id="rId215" w:history="1">
        <w:r w:rsidR="00A04D5F" w:rsidRPr="000C13D4">
          <w:rPr>
            <w:color w:val="0000FF"/>
            <w:szCs w:val="24"/>
            <w:u w:val="single"/>
            <w:lang w:val="en-CA"/>
          </w:rPr>
          <w:t>JVET-Z</w:t>
        </w:r>
        <w:r w:rsidR="00A04D5F" w:rsidRPr="000C13D4">
          <w:rPr>
            <w:color w:val="0000FF"/>
            <w:szCs w:val="24"/>
            <w:u w:val="single"/>
            <w:lang w:val="en-CA"/>
          </w:rPr>
          <w:t>0</w:t>
        </w:r>
        <w:r w:rsidR="00A04D5F" w:rsidRPr="000C13D4">
          <w:rPr>
            <w:color w:val="0000FF"/>
            <w:szCs w:val="24"/>
            <w:u w:val="single"/>
            <w:lang w:val="en-CA"/>
          </w:rPr>
          <w:t>088</w:t>
        </w:r>
      </w:hyperlink>
      <w:r w:rsidR="00A04D5F" w:rsidRPr="000C13D4">
        <w:rPr>
          <w:szCs w:val="24"/>
          <w:lang w:val="en-CA"/>
        </w:rPr>
        <w:t xml:space="preserve"> AHG11: A CNN-based Super Resolution Method Combined with Existing RPR Functionality [S. Peng, D. Jiang, J. Lin, C. Fang, X. Zhang (Dahua)]</w:t>
      </w:r>
    </w:p>
    <w:p w14:paraId="7CA56AD4" w14:textId="3D3C2B70" w:rsidR="00CA54A0" w:rsidDel="00B562E0" w:rsidRDefault="00B562E0" w:rsidP="00CA54A0">
      <w:pPr>
        <w:rPr>
          <w:del w:id="432" w:author="Jens-Rainer Ohm" w:date="2022-04-25T10:40:00Z"/>
          <w:lang w:val="en-CA"/>
        </w:rPr>
      </w:pPr>
      <w:ins w:id="433" w:author="Jens-Rainer Ohm" w:date="2022-04-25T10:40:00Z">
        <w:r w:rsidRPr="00B562E0">
          <w:rPr>
            <w:lang w:val="en-CA"/>
          </w:rPr>
          <w:t>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respectively.</w:t>
        </w:r>
      </w:ins>
      <w:del w:id="434" w:author="Jens-Rainer Ohm" w:date="2022-04-25T10:40:00Z">
        <w:r w:rsidR="00C43DCA" w:rsidRPr="00B562E0" w:rsidDel="00B562E0">
          <w:rPr>
            <w:lang w:val="en-CA"/>
            <w:rPrChange w:id="435" w:author="Jens-Rainer Ohm" w:date="2022-04-25T10:39:00Z">
              <w:rPr>
                <w:highlight w:val="yellow"/>
                <w:lang w:val="en-CA"/>
              </w:rPr>
            </w:rPrChange>
          </w:rPr>
          <w:delText>TBP</w:delText>
        </w:r>
      </w:del>
    </w:p>
    <w:p w14:paraId="6E21FD1F" w14:textId="77777777" w:rsidR="00B562E0" w:rsidRPr="00B562E0" w:rsidRDefault="00B562E0" w:rsidP="00B562E0">
      <w:pPr>
        <w:rPr>
          <w:ins w:id="436" w:author="Jens-Rainer Ohm" w:date="2022-04-25T10:41:00Z"/>
          <w:rFonts w:eastAsia="DengXian"/>
          <w:lang w:eastAsia="zh-CN"/>
        </w:rPr>
      </w:pPr>
      <w:ins w:id="437" w:author="Jens-Rainer Ohm" w:date="2022-04-25T10:41:00Z">
        <w:r w:rsidRPr="00B562E0">
          <w:rPr>
            <w:rFonts w:eastAsia="DengXian"/>
            <w:lang w:val="en-CA"/>
          </w:rPr>
          <w:t xml:space="preserve">Th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 xml:space="preserve">The network contains 16 advanced residual </w:t>
        </w:r>
        <w:proofErr w:type="gramStart"/>
        <w:r w:rsidRPr="00B562E0">
          <w:rPr>
            <w:rFonts w:eastAsia="DengXian"/>
            <w:lang w:eastAsia="zh-CN"/>
          </w:rPr>
          <w:t>blocks(</w:t>
        </w:r>
        <w:proofErr w:type="gramEnd"/>
        <w:r w:rsidRPr="00B562E0">
          <w:rPr>
            <w:rFonts w:eastAsia="DengXian"/>
            <w:lang w:eastAsia="zh-CN"/>
          </w:rPr>
          <w:t>ARB), several convolutional layers, a concatenate layer, a shuffle layer and a shortcut connection from conv1 to conv2. In addition, a global connection from input to output is included.</w:t>
        </w:r>
      </w:ins>
    </w:p>
    <w:p w14:paraId="28F887DF" w14:textId="77777777" w:rsidR="00B562E0" w:rsidRPr="00B562E0" w:rsidRDefault="00B562E0" w:rsidP="00B562E0">
      <w:pPr>
        <w:rPr>
          <w:ins w:id="438" w:author="Jens-Rainer Ohm" w:date="2022-04-25T10:41:00Z"/>
          <w:rFonts w:eastAsia="DengXian"/>
          <w:lang w:eastAsia="zh-CN"/>
        </w:rPr>
      </w:pPr>
      <w:ins w:id="439" w:author="Jens-Rainer Ohm" w:date="2022-04-25T10:41:00Z">
        <w:r w:rsidRPr="00B562E0">
          <w:rPr>
            <w:rFonts w:eastAsia="DengXian"/>
            <w:lang w:eastAsia="zh-CN"/>
          </w:rPr>
          <w:t>The parameters of each convolution layer a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whe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represent the number of input channels, the size of convolution kernel and the number of output channels respectively.</w:t>
        </w:r>
      </w:ins>
    </w:p>
    <w:p w14:paraId="6181485B" w14:textId="77777777" w:rsidR="00B562E0" w:rsidRPr="00B562E0" w:rsidRDefault="00B562E0" w:rsidP="00B562E0">
      <w:pPr>
        <w:rPr>
          <w:ins w:id="440" w:author="Jens-Rainer Ohm" w:date="2022-04-25T10:41:00Z"/>
          <w:rFonts w:eastAsia="DengXian"/>
          <w:lang w:eastAsia="zh-CN"/>
        </w:rPr>
      </w:pPr>
      <w:ins w:id="441" w:author="Jens-Rainer Ohm" w:date="2022-04-25T10:41:00Z">
        <w:r w:rsidRPr="00B562E0">
          <w:rPr>
            <w:rFonts w:eastAsia="DengXian"/>
            <w:lang w:eastAsia="zh-CN"/>
          </w:rPr>
          <w:t xml:space="preserve">The </w:t>
        </w:r>
        <w:r w:rsidRPr="00B562E0">
          <w:rPr>
            <w:rFonts w:eastAsia="DengXian"/>
            <w:i/>
            <w:lang w:eastAsia="zh-CN"/>
          </w:rPr>
          <w:t>Y</w:t>
        </w:r>
        <w:r w:rsidRPr="00B562E0">
          <w:rPr>
            <w:rFonts w:eastAsia="DengXian"/>
            <w:i/>
            <w:vertAlign w:val="subscript"/>
            <w:lang w:eastAsia="zh-CN"/>
          </w:rPr>
          <w:t>Rpr</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ins>
    </w:p>
    <w:p w14:paraId="37C1BCCD" w14:textId="77777777" w:rsidR="00B562E0" w:rsidRPr="00B562E0" w:rsidRDefault="00B562E0" w:rsidP="00B562E0">
      <w:pPr>
        <w:rPr>
          <w:ins w:id="442" w:author="Jens-Rainer Ohm" w:date="2022-04-25T10:41:00Z"/>
          <w:rFonts w:eastAsia="DengXian"/>
          <w:lang w:val="en-CA"/>
        </w:rPr>
      </w:pPr>
      <w:ins w:id="443" w:author="Jens-Rainer Ohm" w:date="2022-04-25T10:41:00Z">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where ReL</w:t>
        </w:r>
        <w:r w:rsidRPr="00B562E0">
          <w:rPr>
            <w:rFonts w:eastAsia="DengXian"/>
            <w:lang w:val="en-CA" w:eastAsia="zh-CN"/>
          </w:rPr>
          <w:t>U</w:t>
        </w:r>
        <w:r w:rsidRPr="00B562E0">
          <w:rPr>
            <w:rFonts w:eastAsia="DengXian"/>
            <w:lang w:val="en-CA"/>
          </w:rPr>
          <w:t xml:space="preserve">, GAP and Softmax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ins>
    </w:p>
    <w:p w14:paraId="1E74D3F9" w14:textId="77777777" w:rsidR="00B562E0" w:rsidRPr="00B562E0" w:rsidRDefault="00B562E0" w:rsidP="00B562E0">
      <w:pPr>
        <w:rPr>
          <w:ins w:id="444" w:author="Jens-Rainer Ohm" w:date="2022-04-25T10:41:00Z"/>
          <w:rFonts w:eastAsia="DengXian"/>
          <w:lang w:eastAsia="zh-CN"/>
        </w:rPr>
      </w:pPr>
    </w:p>
    <w:p w14:paraId="02F4C696" w14:textId="77777777" w:rsidR="00B562E0" w:rsidRPr="00B562E0" w:rsidRDefault="00B562E0" w:rsidP="00B562E0">
      <w:pPr>
        <w:jc w:val="center"/>
        <w:rPr>
          <w:ins w:id="445" w:author="Jens-Rainer Ohm" w:date="2022-04-25T10:41:00Z"/>
          <w:rFonts w:eastAsia="DengXian"/>
        </w:rPr>
      </w:pPr>
      <w:ins w:id="446" w:author="Jens-Rainer Ohm" w:date="2022-04-25T10:41:00Z">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6in;height:165.75pt" o:ole="">
              <v:imagedata r:id="rId216" o:title=""/>
            </v:shape>
            <o:OLEObject Type="Embed" ProgID="Visio.Drawing.15" ShapeID="_x0000_i1033" DrawAspect="Content" ObjectID="_1712440341" r:id="rId217"/>
          </w:object>
        </w:r>
      </w:ins>
    </w:p>
    <w:p w14:paraId="037314C7" w14:textId="77777777" w:rsidR="00B562E0" w:rsidRPr="00B562E0" w:rsidRDefault="00B562E0" w:rsidP="00B562E0">
      <w:pPr>
        <w:spacing w:before="0" w:line="360" w:lineRule="auto"/>
        <w:ind w:left="420" w:hanging="420"/>
        <w:jc w:val="center"/>
        <w:rPr>
          <w:ins w:id="447" w:author="Jens-Rainer Ohm" w:date="2022-04-25T10:41:00Z"/>
          <w:i/>
          <w:iCs/>
          <w:lang w:eastAsia="zh-CN"/>
        </w:rPr>
      </w:pPr>
      <w:bookmarkStart w:id="448" w:name="_Ref83577204"/>
      <w:ins w:id="449" w:author="Jens-Rainer Ohm" w:date="2022-04-25T10:41:00Z">
        <w:r w:rsidRPr="00B562E0">
          <w:rPr>
            <w:i/>
            <w:iCs/>
            <w:lang w:eastAsia="zh-CN"/>
          </w:rPr>
          <w:t xml:space="preserve">Architecture of the </w:t>
        </w:r>
        <w:r w:rsidRPr="00B562E0">
          <w:rPr>
            <w:i/>
            <w:iCs/>
            <w:lang w:val="en-CA" w:eastAsia="zh-CN"/>
          </w:rPr>
          <w:t>proposed CNN model</w:t>
        </w:r>
        <w:bookmarkEnd w:id="448"/>
      </w:ins>
    </w:p>
    <w:p w14:paraId="70F0D72E" w14:textId="77777777" w:rsidR="00B562E0" w:rsidRPr="00B562E0" w:rsidRDefault="00B562E0" w:rsidP="00B562E0">
      <w:pPr>
        <w:jc w:val="center"/>
        <w:rPr>
          <w:ins w:id="450" w:author="Jens-Rainer Ohm" w:date="2022-04-25T10:41:00Z"/>
          <w:rFonts w:eastAsia="DengXian"/>
        </w:rPr>
      </w:pPr>
      <w:ins w:id="451" w:author="Jens-Rainer Ohm" w:date="2022-04-25T10:41:00Z">
        <w:r w:rsidRPr="00B562E0">
          <w:rPr>
            <w:rFonts w:eastAsia="DengXian"/>
          </w:rPr>
          <w:object w:dxaOrig="7932" w:dyaOrig="2748" w14:anchorId="534A8D77">
            <v:shape id="_x0000_i1034" type="#_x0000_t75" style="width:396.75pt;height:137.25pt" o:ole="">
              <v:imagedata r:id="rId218" o:title=""/>
            </v:shape>
            <o:OLEObject Type="Embed" ProgID="Visio.Drawing.15" ShapeID="_x0000_i1034" DrawAspect="Content" ObjectID="_1712440342" r:id="rId219"/>
          </w:object>
        </w:r>
      </w:ins>
    </w:p>
    <w:p w14:paraId="627BFC15" w14:textId="77777777" w:rsidR="00B562E0" w:rsidRPr="00B562E0" w:rsidRDefault="00B562E0" w:rsidP="00B562E0">
      <w:pPr>
        <w:spacing w:before="0" w:line="360" w:lineRule="auto"/>
        <w:ind w:left="420" w:hanging="420"/>
        <w:jc w:val="center"/>
        <w:rPr>
          <w:ins w:id="452" w:author="Jens-Rainer Ohm" w:date="2022-04-25T10:41:00Z"/>
          <w:i/>
          <w:iCs/>
          <w:lang w:eastAsia="zh-CN"/>
        </w:rPr>
      </w:pPr>
      <w:bookmarkStart w:id="453" w:name="_Ref83577454"/>
      <w:ins w:id="454" w:author="Jens-Rainer Ohm" w:date="2022-04-25T10:41:00Z">
        <w:r w:rsidRPr="00B562E0">
          <w:rPr>
            <w:i/>
            <w:iCs/>
            <w:lang w:eastAsia="zh-CN"/>
          </w:rPr>
          <w:t xml:space="preserve">Architecture of the </w:t>
        </w:r>
        <w:r w:rsidRPr="00B562E0">
          <w:rPr>
            <w:i/>
            <w:iCs/>
            <w:lang w:val="en-CA" w:eastAsia="zh-CN"/>
          </w:rPr>
          <w:t>designed ARB</w:t>
        </w:r>
        <w:bookmarkEnd w:id="453"/>
      </w:ins>
    </w:p>
    <w:p w14:paraId="4FD37884" w14:textId="77777777" w:rsidR="00A113DC" w:rsidRDefault="00A113DC" w:rsidP="00CA54A0">
      <w:pPr>
        <w:rPr>
          <w:ins w:id="455" w:author="Jens-Rainer Ohm" w:date="2022-04-25T10:52:00Z"/>
          <w:lang w:val="en-CA"/>
        </w:rPr>
      </w:pPr>
    </w:p>
    <w:p w14:paraId="485B3E87" w14:textId="00C5C180" w:rsidR="00B562E0" w:rsidRDefault="00A113DC" w:rsidP="00CA54A0">
      <w:pPr>
        <w:rPr>
          <w:ins w:id="456" w:author="Jens-Rainer Ohm" w:date="2022-04-25T10:51:00Z"/>
          <w:lang w:val="en-CA"/>
        </w:rPr>
      </w:pPr>
      <w:ins w:id="457" w:author="Jens-Rainer Ohm" w:date="2022-04-25T10:51:00Z">
        <w:r>
          <w:rPr>
            <w:lang w:val="en-CA"/>
          </w:rPr>
          <w:t>As shown in Fig. 1, the network generates a residual added</w:t>
        </w:r>
      </w:ins>
      <w:ins w:id="458" w:author="Jens-Rainer Ohm" w:date="2022-04-25T10:52:00Z">
        <w:r>
          <w:rPr>
            <w:lang w:val="en-CA"/>
          </w:rPr>
          <w:t xml:space="preserve"> on top of the upsampled RPR output.</w:t>
        </w:r>
      </w:ins>
      <w:ins w:id="459" w:author="Jens-Rainer Ohm" w:date="2022-04-25T10:54:00Z">
        <w:r>
          <w:rPr>
            <w:lang w:val="en-CA"/>
          </w:rPr>
          <w:t xml:space="preserve"> This is a new aspect.</w:t>
        </w:r>
      </w:ins>
    </w:p>
    <w:p w14:paraId="71D31763" w14:textId="77777777" w:rsidR="00A113DC" w:rsidRDefault="00A113DC" w:rsidP="00CA54A0">
      <w:pPr>
        <w:rPr>
          <w:ins w:id="460" w:author="Jens-Rainer Ohm" w:date="2022-04-25T10:43:00Z"/>
          <w:lang w:val="en-CA"/>
        </w:rPr>
      </w:pPr>
    </w:p>
    <w:p w14:paraId="11A5F0EC" w14:textId="462FA7B5" w:rsidR="009730B2" w:rsidRDefault="009730B2" w:rsidP="00CA54A0">
      <w:pPr>
        <w:rPr>
          <w:ins w:id="461" w:author="Jens-Rainer Ohm" w:date="2022-04-25T10:45:00Z"/>
          <w:lang w:val="en-CA"/>
        </w:rPr>
      </w:pPr>
      <w:ins w:id="462" w:author="Jens-Rainer Ohm" w:date="2022-04-25T10:43:00Z">
        <w:r>
          <w:rPr>
            <w:lang w:val="en-CA"/>
          </w:rPr>
          <w:t>It was commented that it would be beneficial to use a similar adaptation approach as in JVET-Z0065</w:t>
        </w:r>
      </w:ins>
      <w:ins w:id="463" w:author="Jens-Rainer Ohm" w:date="2022-04-25T10:45:00Z">
        <w:r>
          <w:rPr>
            <w:lang w:val="en-CA"/>
          </w:rPr>
          <w:t>.</w:t>
        </w:r>
      </w:ins>
      <w:ins w:id="464" w:author="Jens-Rainer Ohm" w:date="2022-04-25T10:58:00Z">
        <w:r w:rsidR="00A113DC">
          <w:rPr>
            <w:lang w:val="en-CA"/>
          </w:rPr>
          <w:t xml:space="preserve"> Resolutions other than 4K should be included.</w:t>
        </w:r>
      </w:ins>
    </w:p>
    <w:p w14:paraId="00F8DBB3" w14:textId="13092A67" w:rsidR="009730B2" w:rsidRDefault="009730B2" w:rsidP="00CA54A0">
      <w:pPr>
        <w:rPr>
          <w:ins w:id="465" w:author="Jens-Rainer Ohm" w:date="2022-04-25T10:48:00Z"/>
          <w:lang w:val="en-CA"/>
        </w:rPr>
      </w:pPr>
      <w:ins w:id="466" w:author="Jens-Rainer Ohm" w:date="2022-04-25T10:46:00Z">
        <w:r>
          <w:rPr>
            <w:lang w:val="en-CA"/>
          </w:rPr>
          <w:t>From current results, appears comparable to JVET-Z0097</w:t>
        </w:r>
      </w:ins>
      <w:ins w:id="467" w:author="Jens-Rainer Ohm" w:date="2022-04-25T10:47:00Z">
        <w:r>
          <w:rPr>
            <w:lang w:val="en-CA"/>
          </w:rPr>
          <w:t xml:space="preserve"> but less complex.</w:t>
        </w:r>
      </w:ins>
    </w:p>
    <w:p w14:paraId="61AC7753" w14:textId="7EC34780" w:rsidR="00A113DC" w:rsidRDefault="00A113DC" w:rsidP="00CA54A0">
      <w:pPr>
        <w:rPr>
          <w:ins w:id="468" w:author="Jens-Rainer Ohm" w:date="2022-04-25T10:50:00Z"/>
          <w:lang w:val="en-CA"/>
        </w:rPr>
      </w:pPr>
      <w:ins w:id="469" w:author="Jens-Rainer Ohm" w:date="2022-04-25T10:49:00Z">
        <w:r>
          <w:rPr>
            <w:lang w:val="en-CA"/>
          </w:rPr>
          <w:t xml:space="preserve">It was pointed out that the current results are no rate-matched </w:t>
        </w:r>
      </w:ins>
      <w:ins w:id="470" w:author="Jens-Rainer Ohm" w:date="2022-04-25T10:50:00Z">
        <w:r>
          <w:rPr>
            <w:lang w:val="en-CA"/>
          </w:rPr>
          <w:t xml:space="preserve">for the downsampled version </w:t>
        </w:r>
      </w:ins>
      <w:ins w:id="471" w:author="Jens-Rainer Ohm" w:date="2022-04-25T10:49:00Z">
        <w:r>
          <w:rPr>
            <w:lang w:val="en-CA"/>
          </w:rPr>
          <w:t>(which was a condition for the EE to make proposals com</w:t>
        </w:r>
      </w:ins>
      <w:ins w:id="472" w:author="Jens-Rainer Ohm" w:date="2022-04-25T10:50:00Z">
        <w:r>
          <w:rPr>
            <w:lang w:val="en-CA"/>
          </w:rPr>
          <w:t>parable)</w:t>
        </w:r>
      </w:ins>
      <w:ins w:id="473" w:author="Jens-Rainer Ohm" w:date="2022-04-25T10:52:00Z">
        <w:r>
          <w:rPr>
            <w:lang w:val="en-CA"/>
          </w:rPr>
          <w:t>.</w:t>
        </w:r>
      </w:ins>
    </w:p>
    <w:p w14:paraId="3967AC20" w14:textId="7248592A" w:rsidR="00A113DC" w:rsidRDefault="00A113DC" w:rsidP="00CA54A0">
      <w:pPr>
        <w:rPr>
          <w:ins w:id="474" w:author="Jens-Rainer Ohm" w:date="2022-04-25T10:54:00Z"/>
          <w:lang w:val="en-CA"/>
        </w:rPr>
      </w:pPr>
    </w:p>
    <w:p w14:paraId="5C91A7BA" w14:textId="1912D5DC" w:rsidR="00A113DC" w:rsidRDefault="00A113DC" w:rsidP="00CA54A0">
      <w:pPr>
        <w:rPr>
          <w:ins w:id="475" w:author="Jens-Rainer Ohm" w:date="2022-04-25T10:54:00Z"/>
          <w:lang w:val="en-CA"/>
        </w:rPr>
      </w:pPr>
      <w:ins w:id="476" w:author="Jens-Rainer Ohm" w:date="2022-04-25T10:54:00Z">
        <w:r>
          <w:rPr>
            <w:lang w:val="en-CA"/>
          </w:rPr>
          <w:t>Investigate in EE.</w:t>
        </w:r>
      </w:ins>
    </w:p>
    <w:p w14:paraId="49703FB2" w14:textId="77777777" w:rsidR="00A113DC" w:rsidRPr="00CA54A0" w:rsidRDefault="00A113DC" w:rsidP="00CA54A0">
      <w:pPr>
        <w:rPr>
          <w:ins w:id="477" w:author="Jens-Rainer Ohm" w:date="2022-04-25T10:40:00Z"/>
          <w:lang w:val="en-CA"/>
        </w:rPr>
      </w:pPr>
    </w:p>
    <w:p w14:paraId="220B25DF" w14:textId="45A1C670" w:rsidR="00A04D5F" w:rsidRDefault="00423F2D" w:rsidP="00E82967">
      <w:pPr>
        <w:pStyle w:val="berschrift9"/>
        <w:rPr>
          <w:szCs w:val="24"/>
          <w:lang w:val="en-CA"/>
        </w:rPr>
      </w:pPr>
      <w:hyperlink r:id="rId220" w:history="1">
        <w:r w:rsidR="00A04D5F" w:rsidRPr="000C13D4">
          <w:rPr>
            <w:color w:val="0000FF"/>
            <w:szCs w:val="24"/>
            <w:u w:val="single"/>
            <w:lang w:val="en-CA"/>
          </w:rPr>
          <w:t>JVET-</w:t>
        </w:r>
        <w:r w:rsidR="00A04D5F" w:rsidRPr="000C13D4">
          <w:rPr>
            <w:color w:val="0000FF"/>
            <w:szCs w:val="24"/>
            <w:u w:val="single"/>
            <w:lang w:val="en-CA"/>
          </w:rPr>
          <w:t>Z</w:t>
        </w:r>
        <w:r w:rsidR="00A04D5F" w:rsidRPr="000C13D4">
          <w:rPr>
            <w:color w:val="0000FF"/>
            <w:szCs w:val="24"/>
            <w:u w:val="single"/>
            <w:lang w:val="en-CA"/>
          </w:rPr>
          <w:t>0089</w:t>
        </w:r>
      </w:hyperlink>
      <w:r w:rsidR="00A04D5F" w:rsidRPr="000C13D4">
        <w:rPr>
          <w:szCs w:val="24"/>
          <w:lang w:val="en-CA"/>
        </w:rPr>
        <w:t xml:space="preserve"> AHG11: An Improved Unet-Based In-Loop Filter Method [C. Fang, J. Lin, D. Jiang, X. Zhang, S. Peng (Dahua)]</w:t>
      </w:r>
    </w:p>
    <w:p w14:paraId="503B8250" w14:textId="77777777" w:rsidR="00A113DC" w:rsidRPr="00A113DC" w:rsidRDefault="00A113DC" w:rsidP="00A113DC">
      <w:pPr>
        <w:rPr>
          <w:ins w:id="478" w:author="Jens-Rainer Ohm" w:date="2022-04-25T10:55:00Z"/>
          <w:lang w:val="en-CA"/>
        </w:rPr>
      </w:pPr>
      <w:ins w:id="479" w:author="Jens-Rainer Ohm" w:date="2022-04-25T10:55:00Z">
        <w:r w:rsidRPr="00A113DC">
          <w:rPr>
            <w:lang w:val="en-CA"/>
          </w:rPr>
          <w:t>This contribution presents a convolutional neural network-based in-loop filtering method with QP based models. In this contribution, we modify the training strategy and Unet-Based model from JVET-Y0086 for the inter frame.</w:t>
        </w:r>
      </w:ins>
    </w:p>
    <w:p w14:paraId="6A46A1AF" w14:textId="1255556F" w:rsidR="00CA54A0" w:rsidDel="00A113DC" w:rsidRDefault="00A113DC" w:rsidP="00A113DC">
      <w:pPr>
        <w:rPr>
          <w:del w:id="480" w:author="Jens-Rainer Ohm" w:date="2022-04-25T10:55:00Z"/>
          <w:lang w:val="en-CA"/>
        </w:rPr>
      </w:pPr>
      <w:ins w:id="481" w:author="Jens-Rainer Ohm" w:date="2022-04-25T10:55:00Z">
        <w:r w:rsidRPr="00A113DC">
          <w:rPr>
            <w:lang w:val="en-CA"/>
          </w:rPr>
          <w:t>Compared with VTM-11.0-NNVC, the proposed method reportedly shows on average {6.03%, 20.34%, 21.13%} BD-rate reductions for {Y, Cb, Cr} under AI configuration, and {2.33%, 14.55%, 13.07%} BD-rate reductions for {Y, Cb, Cr}, under RA configuration</w:t>
        </w:r>
      </w:ins>
      <w:del w:id="482" w:author="Jens-Rainer Ohm" w:date="2022-04-25T10:55:00Z">
        <w:r w:rsidR="00C43DCA" w:rsidRPr="00A113DC" w:rsidDel="00A113DC">
          <w:rPr>
            <w:lang w:val="en-CA"/>
            <w:rPrChange w:id="483" w:author="Jens-Rainer Ohm" w:date="2022-04-25T10:54:00Z">
              <w:rPr>
                <w:highlight w:val="yellow"/>
                <w:lang w:val="en-CA"/>
              </w:rPr>
            </w:rPrChange>
          </w:rPr>
          <w:delText>TBP</w:delText>
        </w:r>
      </w:del>
    </w:p>
    <w:p w14:paraId="03D9ABBF" w14:textId="471CC18F" w:rsidR="00A113DC" w:rsidRPr="00A113DC" w:rsidRDefault="00A113DC" w:rsidP="00A113DC">
      <w:pPr>
        <w:rPr>
          <w:ins w:id="484" w:author="Jens-Rainer Ohm" w:date="2022-04-25T10:56:00Z"/>
        </w:rPr>
      </w:pPr>
      <w:ins w:id="485" w:author="Jens-Rainer Ohm" w:date="2022-04-25T10:56:00Z">
        <w:r w:rsidRPr="00A113DC">
          <w:rPr>
            <w:lang w:val="en-CA"/>
          </w:rPr>
          <w:t xml:space="preserve">The basic architecture of Unet-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 xml:space="preserve">. </w:t>
        </w:r>
      </w:ins>
    </w:p>
    <w:p w14:paraId="509E6E1E" w14:textId="77777777" w:rsidR="00A113DC" w:rsidRPr="00A113DC" w:rsidRDefault="00A113DC" w:rsidP="00A113DC">
      <w:pPr>
        <w:rPr>
          <w:ins w:id="486" w:author="Jens-Rainer Ohm" w:date="2022-04-25T10:56:00Z"/>
        </w:rPr>
      </w:pPr>
      <w:ins w:id="487" w:author="Jens-Rainer Ohm" w:date="2022-04-25T10:56:00Z">
        <w:r w:rsidRPr="00A113DC">
          <w:t>The input size for luma NN is 160x160, including the current CTU and 16 neighboring samples to each side of the current CTU. The chroma samples are up-sampled to 160x160, as an additional channel of the input tensor.</w:t>
        </w:r>
      </w:ins>
    </w:p>
    <w:p w14:paraId="68F3436C" w14:textId="77777777" w:rsidR="00A113DC" w:rsidRPr="00A113DC" w:rsidRDefault="00A113DC" w:rsidP="00A113DC">
      <w:pPr>
        <w:rPr>
          <w:ins w:id="488" w:author="Jens-Rainer Ohm" w:date="2022-04-25T10:56:00Z"/>
        </w:rPr>
      </w:pPr>
      <w:ins w:id="489" w:author="Jens-Rainer Ohm" w:date="2022-04-25T10:56:00Z">
        <w:r w:rsidRPr="00A113DC">
          <w:t>The input size for chroma NN is 80x80, including the current CTU and 8 neighboring samples to each side of the current CTU. The luma samples are down-sampled to 80x80, as an additional channel of the input tensor.</w:t>
        </w:r>
      </w:ins>
    </w:p>
    <w:p w14:paraId="576E6DDC" w14:textId="77777777" w:rsidR="00A113DC" w:rsidRPr="00A113DC" w:rsidRDefault="00A113DC" w:rsidP="00A113DC">
      <w:pPr>
        <w:rPr>
          <w:ins w:id="490" w:author="Jens-Rainer Ohm" w:date="2022-04-25T10:56:00Z"/>
        </w:rPr>
      </w:pPr>
      <w:ins w:id="491" w:author="Jens-Rainer Ohm" w:date="2022-04-25T10:56:00Z">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channel number of the convolution layser in residual block is 64.</w:t>
        </w:r>
      </w:ins>
    </w:p>
    <w:p w14:paraId="427972C7" w14:textId="77777777" w:rsidR="00A113DC" w:rsidRPr="00A113DC" w:rsidRDefault="00A113DC" w:rsidP="00A113DC">
      <w:pPr>
        <w:rPr>
          <w:ins w:id="492" w:author="Jens-Rainer Ohm" w:date="2022-04-25T10:56:00Z"/>
          <w:lang w:val="en-CA"/>
        </w:rPr>
      </w:pPr>
      <w:ins w:id="493" w:author="Jens-Rainer Ohm" w:date="2022-04-25T10:56:00Z">
        <w:r w:rsidRPr="00A113DC">
          <w:rPr>
            <w:lang w:val="en-CA"/>
          </w:rPr>
          <w:t>Other details related to the network architecture are listed as below:</w:t>
        </w:r>
      </w:ins>
    </w:p>
    <w:p w14:paraId="48351EAC" w14:textId="77777777" w:rsidR="00A113DC" w:rsidRPr="00A113DC" w:rsidRDefault="00A113DC" w:rsidP="00A113DC">
      <w:pPr>
        <w:numPr>
          <w:ilvl w:val="0"/>
          <w:numId w:val="223"/>
        </w:numPr>
        <w:rPr>
          <w:ins w:id="494" w:author="Jens-Rainer Ohm" w:date="2022-04-25T10:56:00Z"/>
          <w:lang w:val="en-CA"/>
        </w:rPr>
      </w:pPr>
      <w:ins w:id="495" w:author="Jens-Rainer Ohm" w:date="2022-04-25T10:56:00Z">
        <w:r w:rsidRPr="00A113DC">
          <w:rPr>
            <w:lang w:val="en-CA"/>
          </w:rPr>
          <w:t>Different groups of models are trained for luma and chroma components, the two chroma components share the same network parameters.</w:t>
        </w:r>
      </w:ins>
    </w:p>
    <w:p w14:paraId="38E69948" w14:textId="77777777" w:rsidR="00A113DC" w:rsidRPr="00A113DC" w:rsidRDefault="00A113DC" w:rsidP="00A113DC">
      <w:pPr>
        <w:numPr>
          <w:ilvl w:val="0"/>
          <w:numId w:val="223"/>
        </w:numPr>
        <w:rPr>
          <w:ins w:id="496" w:author="Jens-Rainer Ohm" w:date="2022-04-25T10:56:00Z"/>
          <w:lang w:val="en-CA"/>
        </w:rPr>
      </w:pPr>
      <w:ins w:id="497" w:author="Jens-Rainer Ohm" w:date="2022-04-25T10:56:00Z">
        <w:r w:rsidRPr="00A113DC">
          <w:rPr>
            <w:lang w:val="en-CA"/>
          </w:rPr>
          <w:lastRenderedPageBreak/>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ins>
    </w:p>
    <w:p w14:paraId="01932F1C" w14:textId="2498030B" w:rsidR="00A113DC" w:rsidRPr="00A113DC" w:rsidRDefault="00A113DC" w:rsidP="00A113DC">
      <w:pPr>
        <w:rPr>
          <w:ins w:id="498" w:author="Jens-Rainer Ohm" w:date="2022-04-25T10:56:00Z"/>
        </w:rPr>
      </w:pPr>
      <w:ins w:id="499" w:author="Jens-Rainer Ohm" w:date="2022-04-25T10:56:00Z">
        <w:r w:rsidRPr="00A113DC">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ins>
    </w:p>
    <w:p w14:paraId="0682F162" w14:textId="5FC6D04E" w:rsidR="00A113DC" w:rsidRPr="00A113DC" w:rsidRDefault="00A113DC" w:rsidP="00A113DC">
      <w:pPr>
        <w:rPr>
          <w:ins w:id="500" w:author="Jens-Rainer Ohm" w:date="2022-04-25T10:56:00Z"/>
          <w:i/>
          <w:iCs/>
        </w:rPr>
      </w:pPr>
      <w:ins w:id="501" w:author="Jens-Rainer Ohm" w:date="2022-04-25T10:56:00Z">
        <w:r w:rsidRPr="00A113DC">
          <w:rPr>
            <w:i/>
            <w:iCs/>
          </w:rPr>
          <w:t>Fig.1</w:t>
        </w:r>
        <w:r w:rsidRPr="00A113DC">
          <w:rPr>
            <w:lang w:val="en-CA"/>
          </w:rPr>
          <w:t xml:space="preserve">. </w:t>
        </w:r>
        <w:r w:rsidRPr="00A113DC">
          <w:rPr>
            <w:i/>
            <w:iCs/>
          </w:rPr>
          <w:t>Architecture of Unet-Based neural network.</w:t>
        </w:r>
      </w:ins>
    </w:p>
    <w:p w14:paraId="6872F685" w14:textId="77777777" w:rsidR="00A113DC" w:rsidRPr="00A113DC" w:rsidRDefault="00A113DC" w:rsidP="00A113DC">
      <w:pPr>
        <w:rPr>
          <w:ins w:id="502" w:author="Jens-Rainer Ohm" w:date="2022-04-25T10:56:00Z"/>
          <w:iCs/>
        </w:rPr>
      </w:pPr>
      <w:ins w:id="503" w:author="Jens-Rainer Ohm" w:date="2022-04-25T10:56:00Z">
        <w:r w:rsidRPr="00A113DC">
          <w:rPr>
            <w:iCs/>
          </w:rPr>
          <w:t>3. For the inter frame, the channel number of the residual block is added to 96, and the 1x1 convolution layer is added before every 3x3 convolution layer, as shown in Fig.2.</w:t>
        </w:r>
      </w:ins>
    </w:p>
    <w:p w14:paraId="1D684151" w14:textId="77777777" w:rsidR="00A113DC" w:rsidRPr="00A113DC" w:rsidRDefault="00A113DC" w:rsidP="00A113DC">
      <w:pPr>
        <w:rPr>
          <w:ins w:id="504" w:author="Jens-Rainer Ohm" w:date="2022-04-25T10:56:00Z"/>
        </w:rPr>
      </w:pPr>
      <w:ins w:id="505" w:author="Jens-Rainer Ohm" w:date="2022-04-25T10:56:00Z">
        <w:r w:rsidRPr="00A113DC">
          <w:object w:dxaOrig="5964" w:dyaOrig="2352" w14:anchorId="18EAD427">
            <v:shape id="_x0000_i1038" type="#_x0000_t75" style="width:298.15pt;height:117.75pt" o:ole="">
              <v:imagedata r:id="rId222" o:title=""/>
            </v:shape>
            <o:OLEObject Type="Embed" ProgID="Visio.Drawing.11" ShapeID="_x0000_i1038" DrawAspect="Content" ObjectID="_1712440343" r:id="rId223"/>
          </w:object>
        </w:r>
      </w:ins>
    </w:p>
    <w:p w14:paraId="439E715B" w14:textId="6932196C" w:rsidR="00A113DC" w:rsidRPr="00A113DC" w:rsidRDefault="00A113DC" w:rsidP="00A113DC">
      <w:pPr>
        <w:rPr>
          <w:ins w:id="506" w:author="Jens-Rainer Ohm" w:date="2022-04-25T10:56:00Z"/>
          <w:iCs/>
        </w:rPr>
      </w:pPr>
      <w:ins w:id="507" w:author="Jens-Rainer Ohm" w:date="2022-04-25T10:56:00Z">
        <w:r w:rsidRPr="00A113DC">
          <w:rPr>
            <w:i/>
            <w:iCs/>
          </w:rPr>
          <w:t>Fig.2</w:t>
        </w:r>
        <w:r w:rsidRPr="00A113DC">
          <w:rPr>
            <w:lang w:val="en-CA"/>
          </w:rPr>
          <w:t xml:space="preserve">. </w:t>
        </w:r>
        <w:r w:rsidRPr="00A113DC">
          <w:rPr>
            <w:i/>
            <w:iCs/>
          </w:rPr>
          <w:t>Architecture of residu</w:t>
        </w:r>
      </w:ins>
      <w:ins w:id="508" w:author="Jens-Rainer Ohm" w:date="2022-04-25T10:57:00Z">
        <w:r>
          <w:rPr>
            <w:i/>
            <w:iCs/>
          </w:rPr>
          <w:t>a</w:t>
        </w:r>
      </w:ins>
      <w:ins w:id="509" w:author="Jens-Rainer Ohm" w:date="2022-04-25T10:56:00Z">
        <w:r w:rsidRPr="00A113DC">
          <w:rPr>
            <w:i/>
            <w:iCs/>
          </w:rPr>
          <w:t>l block for inter model</w:t>
        </w:r>
      </w:ins>
    </w:p>
    <w:p w14:paraId="6EBB3599" w14:textId="1F042A37" w:rsidR="00A113DC" w:rsidRDefault="00A113DC" w:rsidP="00A113DC">
      <w:pPr>
        <w:rPr>
          <w:ins w:id="510" w:author="Jens-Rainer Ohm" w:date="2022-04-25T10:56:00Z"/>
          <w:lang w:val="en-CA"/>
        </w:rPr>
      </w:pPr>
    </w:p>
    <w:p w14:paraId="7DD44EBA" w14:textId="3644A4C0" w:rsidR="00A113DC" w:rsidRDefault="00575CC8" w:rsidP="00A113DC">
      <w:pPr>
        <w:rPr>
          <w:ins w:id="511" w:author="Jens-Rainer Ohm" w:date="2022-04-25T11:01:00Z"/>
          <w:lang w:val="en-CA"/>
        </w:rPr>
      </w:pPr>
      <w:ins w:id="512" w:author="Jens-Rainer Ohm" w:date="2022-04-25T11:00:00Z">
        <w:r>
          <w:rPr>
            <w:lang w:val="en-CA"/>
          </w:rPr>
          <w:t>Compared to proposals investigated in EE, the tradeoff complexity versus performance is far from attractive.</w:t>
        </w:r>
      </w:ins>
      <w:ins w:id="513" w:author="Jens-Rainer Ohm" w:date="2022-04-25T11:01:00Z">
        <w:r>
          <w:rPr>
            <w:lang w:val="en-CA"/>
          </w:rPr>
          <w:t xml:space="preserve"> According to proponents, training may need to be improved.</w:t>
        </w:r>
      </w:ins>
    </w:p>
    <w:p w14:paraId="4F164C80" w14:textId="77777777" w:rsidR="00575CC8" w:rsidRPr="00CA54A0" w:rsidRDefault="00575CC8" w:rsidP="00A113DC">
      <w:pPr>
        <w:rPr>
          <w:ins w:id="514" w:author="Jens-Rainer Ohm" w:date="2022-04-25T10:55:00Z"/>
          <w:lang w:val="en-CA"/>
        </w:rPr>
      </w:pPr>
    </w:p>
    <w:p w14:paraId="6581E7C4" w14:textId="6705266A" w:rsidR="00A04D5F" w:rsidRDefault="00423F2D" w:rsidP="00E82967">
      <w:pPr>
        <w:pStyle w:val="berschrift9"/>
        <w:rPr>
          <w:szCs w:val="24"/>
          <w:lang w:val="en-CA"/>
        </w:rPr>
      </w:pPr>
      <w:hyperlink r:id="rId224" w:history="1">
        <w:r w:rsidR="00A04D5F" w:rsidRPr="000C13D4">
          <w:rPr>
            <w:color w:val="0000FF"/>
            <w:szCs w:val="24"/>
            <w:u w:val="single"/>
            <w:lang w:val="en-CA"/>
          </w:rPr>
          <w:t>JVET-Z0</w:t>
        </w:r>
        <w:r w:rsidR="00A04D5F" w:rsidRPr="000C13D4">
          <w:rPr>
            <w:color w:val="0000FF"/>
            <w:szCs w:val="24"/>
            <w:u w:val="single"/>
            <w:lang w:val="en-CA"/>
          </w:rPr>
          <w:t>1</w:t>
        </w:r>
        <w:r w:rsidR="00A04D5F" w:rsidRPr="000C13D4">
          <w:rPr>
            <w:color w:val="0000FF"/>
            <w:szCs w:val="24"/>
            <w:u w:val="single"/>
            <w:lang w:val="en-CA"/>
          </w:rPr>
          <w:t>01</w:t>
        </w:r>
      </w:hyperlink>
      <w:r w:rsidR="00A04D5F" w:rsidRPr="000C13D4">
        <w:rPr>
          <w:szCs w:val="24"/>
          <w:lang w:val="en-CA"/>
        </w:rPr>
        <w:t xml:space="preserve"> AHG11: Post-process filter based on fusion of CNN and transformer [T. Liu, W. Cui, C. Hui, F. Jiang (Harbin Inst. Tech.), Y. Gao, S. Xie, P. Wu (ZTE)]</w:t>
      </w:r>
    </w:p>
    <w:p w14:paraId="4B9F9EF4" w14:textId="53034F95" w:rsidR="00CA54A0" w:rsidDel="00172938" w:rsidRDefault="00172938" w:rsidP="00CA54A0">
      <w:pPr>
        <w:rPr>
          <w:del w:id="515" w:author="Jens-Rainer Ohm" w:date="2022-04-25T11:02:00Z"/>
          <w:lang w:val="en-CA"/>
        </w:rPr>
      </w:pPr>
      <w:ins w:id="516" w:author="Jens-Rainer Ohm" w:date="2022-04-25T11:02:00Z">
        <w:r w:rsidRPr="00172938">
          <w:rPr>
            <w:lang w:val="en-CA"/>
          </w:rPr>
          <w:t xml:space="preserve">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w:t>
        </w:r>
        <w:r w:rsidRPr="00172938">
          <w:rPr>
            <w:lang w:val="en-CA"/>
          </w:rPr>
          <w:lastRenderedPageBreak/>
          <w:t>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0.97%, -1.69%, 0.23%} on MS-SSIM under random access configuration.</w:t>
        </w:r>
      </w:ins>
      <w:del w:id="517" w:author="Jens-Rainer Ohm" w:date="2022-04-25T11:02:00Z">
        <w:r w:rsidR="00C43DCA" w:rsidRPr="00575CC8" w:rsidDel="00172938">
          <w:rPr>
            <w:lang w:val="en-CA"/>
            <w:rPrChange w:id="518" w:author="Jens-Rainer Ohm" w:date="2022-04-25T11:01:00Z">
              <w:rPr>
                <w:highlight w:val="yellow"/>
                <w:lang w:val="en-CA"/>
              </w:rPr>
            </w:rPrChange>
          </w:rPr>
          <w:delText>TBP</w:delText>
        </w:r>
      </w:del>
    </w:p>
    <w:p w14:paraId="58F2739B" w14:textId="77777777" w:rsidR="00172938" w:rsidRPr="00172938" w:rsidRDefault="00172938" w:rsidP="00172938">
      <w:pPr>
        <w:rPr>
          <w:ins w:id="519" w:author="Jens-Rainer Ohm" w:date="2022-04-25T11:04:00Z"/>
          <w:lang w:val="en-CA"/>
        </w:rPr>
      </w:pPr>
      <w:ins w:id="520" w:author="Jens-Rainer Ohm" w:date="2022-04-25T11:04:00Z">
        <w:r w:rsidRPr="00172938">
          <w:rPr>
            <w:lang w:val="en-CA"/>
          </w:rPr>
          <w:t>The network architecture is shown in Fig. 1. It includes three parts: head, backbone and reconstruction. The 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ins>
    </w:p>
    <w:p w14:paraId="6849E82F" w14:textId="77777777" w:rsidR="00172938" w:rsidRPr="00172938" w:rsidRDefault="00172938" w:rsidP="00172938">
      <w:pPr>
        <w:rPr>
          <w:ins w:id="521" w:author="Jens-Rainer Ohm" w:date="2022-04-25T11:04:00Z"/>
          <w:lang w:val="en-CA"/>
        </w:rPr>
      </w:pPr>
    </w:p>
    <w:p w14:paraId="765D52F9" w14:textId="293F3F33" w:rsidR="00172938" w:rsidRPr="00172938" w:rsidRDefault="00172938" w:rsidP="00172938">
      <w:pPr>
        <w:rPr>
          <w:ins w:id="522" w:author="Jens-Rainer Ohm" w:date="2022-04-25T11:04:00Z"/>
          <w:lang w:val="en-CA"/>
        </w:rPr>
      </w:pPr>
      <w:ins w:id="523" w:author="Jens-Rainer Ohm" w:date="2022-04-25T11:04:00Z">
        <w:r w:rsidRPr="00172938">
          <w:rPr>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ins>
    </w:p>
    <w:p w14:paraId="75451CFB" w14:textId="77777777" w:rsidR="00172938" w:rsidRPr="00172938" w:rsidRDefault="00172938" w:rsidP="00172938">
      <w:pPr>
        <w:rPr>
          <w:ins w:id="524" w:author="Jens-Rainer Ohm" w:date="2022-04-25T11:04:00Z"/>
          <w:lang w:val="en-CA"/>
        </w:rPr>
      </w:pPr>
      <w:ins w:id="525" w:author="Jens-Rainer Ohm" w:date="2022-04-25T11:04:00Z">
        <w:r w:rsidRPr="00172938">
          <w:rPr>
            <w:lang w:val="en-CA"/>
          </w:rPr>
          <w:t>Fig. 1 Architecture of DFNN</w:t>
        </w:r>
      </w:ins>
    </w:p>
    <w:p w14:paraId="7775B334" w14:textId="77777777" w:rsidR="00172938" w:rsidRPr="00172938" w:rsidRDefault="00172938" w:rsidP="00172938">
      <w:pPr>
        <w:rPr>
          <w:ins w:id="526" w:author="Jens-Rainer Ohm" w:date="2022-04-25T11:04:00Z"/>
          <w:lang w:val="en-CA"/>
        </w:rPr>
      </w:pPr>
    </w:p>
    <w:p w14:paraId="7968D2FD" w14:textId="77777777" w:rsidR="00172938" w:rsidRPr="00172938" w:rsidRDefault="00172938" w:rsidP="00172938">
      <w:pPr>
        <w:rPr>
          <w:ins w:id="527" w:author="Jens-Rainer Ohm" w:date="2022-04-25T11:04:00Z"/>
          <w:lang w:val="en-CA"/>
        </w:rPr>
      </w:pPr>
      <w:ins w:id="528" w:author="Jens-Rainer Ohm" w:date="2022-04-25T11:04:00Z">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ins>
    </w:p>
    <w:p w14:paraId="457332EA" w14:textId="77777777" w:rsidR="00172938" w:rsidRPr="00172938" w:rsidRDefault="00172938" w:rsidP="00172938">
      <w:pPr>
        <w:rPr>
          <w:ins w:id="529" w:author="Jens-Rainer Ohm" w:date="2022-04-25T11:04:00Z"/>
          <w:lang w:val="en-CA"/>
        </w:rPr>
      </w:pPr>
      <w:ins w:id="530" w:author="Jens-Rainer Ohm" w:date="2022-04-25T11:04:00Z">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ins>
    </w:p>
    <w:p w14:paraId="6F751059" w14:textId="77777777" w:rsidR="00172938" w:rsidRPr="00172938" w:rsidRDefault="00172938" w:rsidP="00172938">
      <w:pPr>
        <w:rPr>
          <w:ins w:id="531" w:author="Jens-Rainer Ohm" w:date="2022-04-25T11:04:00Z"/>
          <w:lang w:val="en-CA"/>
        </w:rPr>
      </w:pPr>
    </w:p>
    <w:p w14:paraId="79012243" w14:textId="0C664E01" w:rsidR="00172938" w:rsidRPr="00172938" w:rsidRDefault="00172938" w:rsidP="00172938">
      <w:pPr>
        <w:rPr>
          <w:ins w:id="532" w:author="Jens-Rainer Ohm" w:date="2022-04-25T11:04:00Z"/>
          <w:lang w:val="en-CA"/>
        </w:rPr>
      </w:pPr>
      <w:ins w:id="533" w:author="Jens-Rainer Ohm" w:date="2022-04-25T11:04:00Z">
        <w:r w:rsidRPr="00172938">
          <w:rPr>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ins>
    </w:p>
    <w:p w14:paraId="3B8C4EF7" w14:textId="77777777" w:rsidR="00172938" w:rsidRPr="00172938" w:rsidRDefault="00172938" w:rsidP="00172938">
      <w:pPr>
        <w:rPr>
          <w:ins w:id="534" w:author="Jens-Rainer Ohm" w:date="2022-04-25T11:04:00Z"/>
          <w:lang w:val="en-CA"/>
        </w:rPr>
      </w:pPr>
      <w:ins w:id="535" w:author="Jens-Rainer Ohm" w:date="2022-04-25T11:04:00Z">
        <w:r w:rsidRPr="00172938">
          <w:rPr>
            <w:lang w:val="en-CA"/>
          </w:rPr>
          <w:t>Fig. 2 Architecture of DFB.</w:t>
        </w:r>
      </w:ins>
    </w:p>
    <w:p w14:paraId="10BE1F7E" w14:textId="77777777" w:rsidR="00172938" w:rsidRPr="00172938" w:rsidRDefault="00172938" w:rsidP="00172938">
      <w:pPr>
        <w:rPr>
          <w:ins w:id="536" w:author="Jens-Rainer Ohm" w:date="2022-04-25T11:04:00Z"/>
          <w:lang w:val="en-CA"/>
        </w:rPr>
      </w:pPr>
    </w:p>
    <w:p w14:paraId="68CADC5E" w14:textId="77777777" w:rsidR="00172938" w:rsidRPr="00172938" w:rsidRDefault="00172938" w:rsidP="00172938">
      <w:pPr>
        <w:rPr>
          <w:ins w:id="537" w:author="Jens-Rainer Ohm" w:date="2022-04-25T11:04:00Z"/>
          <w:lang w:val="en-CA"/>
        </w:rPr>
      </w:pPr>
    </w:p>
    <w:p w14:paraId="4974F9CF" w14:textId="77777777" w:rsidR="00172938" w:rsidRPr="00172938" w:rsidRDefault="00172938" w:rsidP="00172938">
      <w:pPr>
        <w:rPr>
          <w:ins w:id="538" w:author="Jens-Rainer Ohm" w:date="2022-04-25T11:04:00Z"/>
          <w:lang w:val="en-CA"/>
        </w:rPr>
      </w:pPr>
    </w:p>
    <w:p w14:paraId="27A0571D" w14:textId="77777777" w:rsidR="00172938" w:rsidRPr="00172938" w:rsidRDefault="00172938" w:rsidP="00172938">
      <w:pPr>
        <w:rPr>
          <w:ins w:id="539" w:author="Jens-Rainer Ohm" w:date="2022-04-25T11:04:00Z"/>
          <w:lang w:val="en-CA"/>
        </w:rPr>
      </w:pPr>
    </w:p>
    <w:p w14:paraId="4D3AB000" w14:textId="06179833" w:rsidR="00172938" w:rsidRPr="00172938" w:rsidRDefault="00172938" w:rsidP="00172938">
      <w:pPr>
        <w:rPr>
          <w:ins w:id="540" w:author="Jens-Rainer Ohm" w:date="2022-04-25T11:04:00Z"/>
          <w:lang w:val="en-CA"/>
        </w:rPr>
      </w:pPr>
      <w:ins w:id="541" w:author="Jens-Rainer Ohm" w:date="2022-04-25T11:04:00Z">
        <w:r w:rsidRPr="00172938">
          <w:rPr>
            <w:lang w:val="en-GB"/>
          </w:rPr>
          <w:lastRenderedPageBreak/>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ins>
    </w:p>
    <w:p w14:paraId="5F7EE03E" w14:textId="77777777" w:rsidR="00172938" w:rsidRPr="00172938" w:rsidRDefault="00172938" w:rsidP="00172938">
      <w:pPr>
        <w:rPr>
          <w:ins w:id="542" w:author="Jens-Rainer Ohm" w:date="2022-04-25T11:04:00Z"/>
          <w:lang w:val="en-CA"/>
        </w:rPr>
      </w:pPr>
      <w:ins w:id="543" w:author="Jens-Rainer Ohm" w:date="2022-04-25T11:04:00Z">
        <w:r w:rsidRPr="00172938">
          <w:rPr>
            <w:lang w:val="en-CA"/>
          </w:rPr>
          <w:t>Fig. 3 (a) Architecture of RB. (b) Architecture of LAB. (c) Architecture of GAB.</w:t>
        </w:r>
      </w:ins>
    </w:p>
    <w:p w14:paraId="216D881C" w14:textId="77777777" w:rsidR="00172938" w:rsidRPr="00172938" w:rsidRDefault="00172938" w:rsidP="00172938">
      <w:pPr>
        <w:rPr>
          <w:ins w:id="544" w:author="Jens-Rainer Ohm" w:date="2022-04-25T11:04:00Z"/>
          <w:lang w:val="en-CA"/>
        </w:rPr>
      </w:pPr>
    </w:p>
    <w:p w14:paraId="020B6EFF" w14:textId="77777777" w:rsidR="00172938" w:rsidRPr="00172938" w:rsidRDefault="00172938" w:rsidP="00172938">
      <w:pPr>
        <w:rPr>
          <w:ins w:id="545" w:author="Jens-Rainer Ohm" w:date="2022-04-25T11:04:00Z"/>
          <w:lang w:val="en-CA"/>
        </w:rPr>
      </w:pPr>
      <w:ins w:id="546" w:author="Jens-Rainer Ohm" w:date="2022-04-25T11:04:00Z">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 </w:t>
        </w:r>
      </w:ins>
    </w:p>
    <w:p w14:paraId="4110FBCB" w14:textId="4495F0A4" w:rsidR="00172938" w:rsidRDefault="00172938" w:rsidP="00CA54A0">
      <w:pPr>
        <w:rPr>
          <w:ins w:id="547" w:author="Jens-Rainer Ohm" w:date="2022-04-25T11:08:00Z"/>
          <w:lang w:val="en-CA"/>
        </w:rPr>
      </w:pPr>
    </w:p>
    <w:p w14:paraId="473DA1EA" w14:textId="5841E493" w:rsidR="00E450BE" w:rsidRDefault="00E450BE" w:rsidP="00CA54A0">
      <w:pPr>
        <w:rPr>
          <w:ins w:id="548" w:author="Jens-Rainer Ohm" w:date="2022-04-25T11:10:00Z"/>
          <w:lang w:val="en-CA"/>
        </w:rPr>
      </w:pPr>
      <w:ins w:id="549" w:author="Jens-Rainer Ohm" w:date="2022-04-25T11:08:00Z">
        <w:r>
          <w:rPr>
            <w:lang w:val="en-CA"/>
          </w:rPr>
          <w:t>Decoding time &gt;30x VTM (o</w:t>
        </w:r>
      </w:ins>
      <w:ins w:id="550" w:author="Jens-Rainer Ohm" w:date="2022-04-25T11:09:00Z">
        <w:r>
          <w:rPr>
            <w:lang w:val="en-CA"/>
          </w:rPr>
          <w:t>n GPU vs. CPU)</w:t>
        </w:r>
      </w:ins>
    </w:p>
    <w:p w14:paraId="72EABEC1" w14:textId="403C9EF1" w:rsidR="00E450BE" w:rsidRDefault="00E450BE" w:rsidP="00CA54A0">
      <w:pPr>
        <w:rPr>
          <w:ins w:id="551" w:author="Jens-Rainer Ohm" w:date="2022-04-25T11:12:00Z"/>
          <w:lang w:val="en-CA"/>
        </w:rPr>
      </w:pPr>
      <w:ins w:id="552" w:author="Jens-Rainer Ohm" w:date="2022-04-25T11:11:00Z">
        <w:r>
          <w:rPr>
            <w:lang w:val="en-CA"/>
          </w:rPr>
          <w:t>As loss function, weighted Charbonnier loss was used (similar to L1 norm, with 10:1:1 weight</w:t>
        </w:r>
      </w:ins>
      <w:ins w:id="553" w:author="Jens-Rainer Ohm" w:date="2022-04-25T11:12:00Z">
        <w:r>
          <w:rPr>
            <w:lang w:val="en-CA"/>
          </w:rPr>
          <w:t xml:space="preserve"> </w:t>
        </w:r>
        <w:proofErr w:type="gramStart"/>
        <w:r>
          <w:rPr>
            <w:lang w:val="en-CA"/>
          </w:rPr>
          <w:t>Y:U</w:t>
        </w:r>
        <w:proofErr w:type="gramEnd"/>
        <w:r>
          <w:rPr>
            <w:lang w:val="en-CA"/>
          </w:rPr>
          <w:t>:V)</w:t>
        </w:r>
      </w:ins>
    </w:p>
    <w:p w14:paraId="70AA6CD3" w14:textId="551DBC5C" w:rsidR="00E450BE" w:rsidRDefault="00E450BE" w:rsidP="00CA54A0">
      <w:pPr>
        <w:rPr>
          <w:ins w:id="554" w:author="Jens-Rainer Ohm" w:date="2022-04-25T11:12:00Z"/>
          <w:lang w:val="en-CA"/>
        </w:rPr>
      </w:pPr>
    </w:p>
    <w:p w14:paraId="70CFE9DD" w14:textId="1A882EC2" w:rsidR="00E450BE" w:rsidRDefault="00E450BE" w:rsidP="00CA54A0">
      <w:pPr>
        <w:rPr>
          <w:ins w:id="555" w:author="Jens-Rainer Ohm" w:date="2022-04-25T11:04:00Z"/>
          <w:lang w:val="en-CA"/>
        </w:rPr>
      </w:pPr>
      <w:ins w:id="556" w:author="Jens-Rainer Ohm" w:date="2022-04-25T11:12:00Z">
        <w:r>
          <w:rPr>
            <w:lang w:val="en-CA"/>
          </w:rPr>
          <w:t>Proposal for information.</w:t>
        </w:r>
      </w:ins>
    </w:p>
    <w:p w14:paraId="33B10FFE" w14:textId="77777777" w:rsidR="00172938" w:rsidRPr="00CA54A0" w:rsidRDefault="00172938" w:rsidP="00CA54A0">
      <w:pPr>
        <w:rPr>
          <w:ins w:id="557" w:author="Jens-Rainer Ohm" w:date="2022-04-25T11:02:00Z"/>
          <w:lang w:val="en-CA"/>
        </w:rPr>
      </w:pPr>
    </w:p>
    <w:p w14:paraId="35F3972A" w14:textId="7EF9A071" w:rsidR="00A04D5F" w:rsidRDefault="00423F2D" w:rsidP="00E82967">
      <w:pPr>
        <w:pStyle w:val="berschrift9"/>
        <w:rPr>
          <w:szCs w:val="24"/>
          <w:lang w:val="en-CA"/>
        </w:rPr>
      </w:pPr>
      <w:hyperlink r:id="rId228" w:history="1">
        <w:r w:rsidR="00A04D5F" w:rsidRPr="000C13D4">
          <w:rPr>
            <w:color w:val="0000FF"/>
            <w:szCs w:val="24"/>
            <w:u w:val="single"/>
            <w:lang w:val="en-CA"/>
          </w:rPr>
          <w:t>JVET-</w:t>
        </w:r>
        <w:r w:rsidR="00A04D5F" w:rsidRPr="000C13D4">
          <w:rPr>
            <w:color w:val="0000FF"/>
            <w:szCs w:val="24"/>
            <w:u w:val="single"/>
            <w:lang w:val="en-CA"/>
          </w:rPr>
          <w:t>Z</w:t>
        </w:r>
        <w:r w:rsidR="00A04D5F" w:rsidRPr="000C13D4">
          <w:rPr>
            <w:color w:val="0000FF"/>
            <w:szCs w:val="24"/>
            <w:u w:val="single"/>
            <w:lang w:val="en-CA"/>
          </w:rPr>
          <w:t>0144</w:t>
        </w:r>
      </w:hyperlink>
      <w:r w:rsidR="00A04D5F" w:rsidRPr="000C13D4">
        <w:rPr>
          <w:szCs w:val="24"/>
          <w:lang w:val="en-CA"/>
        </w:rPr>
        <w:t xml:space="preserve"> AHG11: CNN-Based Post-Processing Filter for Video Compression with Multi-Scale Feature Representation [Z. Qi, C. Jung (Xidian Univ.), Y. Liu, M. Li (OPPO)]</w:t>
      </w:r>
    </w:p>
    <w:p w14:paraId="498D05E3" w14:textId="3D3CA74C" w:rsidR="00C43DCA" w:rsidDel="00E450BE" w:rsidRDefault="00E450BE" w:rsidP="002F1C63">
      <w:pPr>
        <w:rPr>
          <w:del w:id="558" w:author="Jens-Rainer Ohm" w:date="2022-04-25T11:14:00Z"/>
          <w:lang w:val="en-CA"/>
        </w:rPr>
      </w:pPr>
      <w:ins w:id="559" w:author="Jens-Rainer Ohm" w:date="2022-04-25T11:14:00Z">
        <w:r w:rsidRPr="00E450BE">
          <w:rPr>
            <w:lang w:val="en-CA"/>
          </w:rPr>
          <w:t>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respectively.</w:t>
        </w:r>
      </w:ins>
      <w:del w:id="560" w:author="Jens-Rainer Ohm" w:date="2022-04-25T11:14:00Z">
        <w:r w:rsidR="00C43DCA" w:rsidRPr="00E450BE" w:rsidDel="00E450BE">
          <w:rPr>
            <w:lang w:val="en-CA"/>
            <w:rPrChange w:id="561" w:author="Jens-Rainer Ohm" w:date="2022-04-25T11:13:00Z">
              <w:rPr>
                <w:highlight w:val="yellow"/>
                <w:lang w:val="en-CA"/>
              </w:rPr>
            </w:rPrChange>
          </w:rPr>
          <w:delText>TBP</w:delText>
        </w:r>
      </w:del>
    </w:p>
    <w:p w14:paraId="38B962B1" w14:textId="77777777" w:rsidR="00E450BE" w:rsidRPr="00E450BE" w:rsidRDefault="00E450BE" w:rsidP="00E450BE">
      <w:pPr>
        <w:rPr>
          <w:ins w:id="562" w:author="Jens-Rainer Ohm" w:date="2022-04-25T11:14:00Z"/>
          <w:lang w:val="en-CA"/>
        </w:rPr>
      </w:pPr>
      <w:ins w:id="563" w:author="Jens-Rainer Ohm" w:date="2022-04-25T11:14:00Z">
        <w:r w:rsidRPr="00E450BE">
          <w:rPr>
            <w:lang w:val="en-CA" w:bidi="en-US"/>
          </w:rPr>
          <w:t>Th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subbands after being decomposed by DWT. Then, the wavelet subbands are sent to the step-like subband Network. According to the relationship between wavelet subbands, the network </w:t>
        </w:r>
        <w:r w:rsidRPr="00E450BE">
          <w:rPr>
            <w:lang w:val="en-CA"/>
          </w:rPr>
          <w:lastRenderedPageBreak/>
          <w:t>performs step-by-step restoration of wavelet subbands from high frequency to low frequency, and from low information to high information. Subsequently, the wavelet subbands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ins>
    </w:p>
    <w:p w14:paraId="3B0BF798" w14:textId="6631C275" w:rsidR="00E450BE" w:rsidRPr="00E450BE" w:rsidRDefault="00E450BE" w:rsidP="00E450BE">
      <w:pPr>
        <w:rPr>
          <w:ins w:id="564" w:author="Jens-Rainer Ohm" w:date="2022-04-25T11:14:00Z"/>
          <w:b/>
          <w:lang w:val="en-CA"/>
        </w:rPr>
      </w:pPr>
      <w:ins w:id="565" w:author="Jens-Rainer Ohm" w:date="2022-04-25T11:14:00Z">
        <w:r w:rsidRPr="00E450BE">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ins>
    </w:p>
    <w:p w14:paraId="55264D25" w14:textId="77777777" w:rsidR="00E450BE" w:rsidRPr="00E450BE" w:rsidRDefault="00E450BE" w:rsidP="00E450BE">
      <w:pPr>
        <w:rPr>
          <w:ins w:id="566" w:author="Jens-Rainer Ohm" w:date="2022-04-25T11:14:00Z"/>
          <w:lang w:val="en-CA" w:bidi="en-US"/>
        </w:rPr>
      </w:pPr>
      <w:ins w:id="567" w:author="Jens-Rainer Ohm" w:date="2022-04-25T11:14:00Z">
        <w:r w:rsidRPr="00E450BE">
          <w:rPr>
            <w:lang w:val="en-CA" w:bidi="en-US"/>
          </w:rPr>
          <w:t>Fig. 1 Whole architecture of the proposed network for Post-Processing of video compression.</w:t>
        </w:r>
      </w:ins>
    </w:p>
    <w:p w14:paraId="396A76DC" w14:textId="1A52DF89" w:rsidR="00E450BE" w:rsidRPr="00E450BE" w:rsidRDefault="00E450BE" w:rsidP="00E450BE">
      <w:pPr>
        <w:rPr>
          <w:ins w:id="568" w:author="Jens-Rainer Ohm" w:date="2022-04-25T11:14:00Z"/>
          <w:lang w:val="en-CA"/>
        </w:rPr>
      </w:pPr>
      <w:ins w:id="569" w:author="Jens-Rainer Ohm" w:date="2022-04-25T11:14:00Z">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ins>
      <w:ins w:id="570" w:author="Jens-Rainer Ohm" w:date="2022-04-25T11:15:00Z">
        <w:r>
          <w:rPr>
            <w:lang w:val="en-CA"/>
          </w:rPr>
          <w:t xml:space="preserve">is used </w:t>
        </w:r>
      </w:ins>
      <w:ins w:id="571" w:author="Jens-Rainer Ohm" w:date="2022-04-25T11:14:00Z">
        <w:r w:rsidRPr="00E450BE">
          <w:rPr>
            <w:lang w:val="en-CA"/>
          </w:rPr>
          <w:t xml:space="preserve">as the basic module. The Res2Net group (R2NG) is further illustrated in Fig. 2. </w:t>
        </w:r>
      </w:ins>
    </w:p>
    <w:p w14:paraId="445E9769" w14:textId="75F65354" w:rsidR="00E450BE" w:rsidRPr="00E450BE" w:rsidRDefault="00E450BE" w:rsidP="00E450BE">
      <w:pPr>
        <w:rPr>
          <w:ins w:id="572" w:author="Jens-Rainer Ohm" w:date="2022-04-25T11:14:00Z"/>
          <w:b/>
          <w:lang w:val="en-CA"/>
        </w:rPr>
      </w:pPr>
      <w:ins w:id="573" w:author="Jens-Rainer Ohm" w:date="2022-04-25T11:14:00Z">
        <w:r w:rsidRPr="00E450BE">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ins>
    </w:p>
    <w:p w14:paraId="7BE3678A" w14:textId="270F8CDC" w:rsidR="00E450BE" w:rsidRPr="00E450BE" w:rsidRDefault="00E450BE" w:rsidP="00E450BE">
      <w:pPr>
        <w:rPr>
          <w:ins w:id="574" w:author="Jens-Rainer Ohm" w:date="2022-04-25T11:14:00Z"/>
          <w:lang w:val="en-CA" w:bidi="en-US"/>
        </w:rPr>
      </w:pPr>
      <w:ins w:id="575" w:author="Jens-Rainer Ohm" w:date="2022-04-25T11:14:00Z">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ins>
    </w:p>
    <w:p w14:paraId="5E081583" w14:textId="77777777" w:rsidR="00E450BE" w:rsidRPr="00E450BE" w:rsidRDefault="00E450BE" w:rsidP="00E450BE">
      <w:pPr>
        <w:rPr>
          <w:ins w:id="576" w:author="Jens-Rainer Ohm" w:date="2022-04-25T11:14:00Z"/>
          <w:lang w:val="en-CA" w:bidi="en-US"/>
        </w:rPr>
      </w:pPr>
    </w:p>
    <w:p w14:paraId="772E3082" w14:textId="77777777" w:rsidR="00E450BE" w:rsidRPr="00E450BE" w:rsidRDefault="00E450BE" w:rsidP="00E450BE">
      <w:pPr>
        <w:rPr>
          <w:ins w:id="577" w:author="Jens-Rainer Ohm" w:date="2022-04-25T11:14:00Z"/>
          <w:lang w:val="en-CA"/>
        </w:rPr>
      </w:pPr>
      <w:ins w:id="578" w:author="Jens-Rainer Ohm" w:date="2022-04-25T11:14:00Z">
        <w:r w:rsidRPr="00E450BE">
          <w:rPr>
            <w:lang w:val="en-CA" w:bidi="en-US"/>
          </w:rPr>
          <w:t xml:space="preserve">Each sub-band corresponds to one Res2Net Group (R2NG), which consists of three Res2Net [3] modules as the backbone, as shown in Fig. 2, with 3x3 convolutional layers added at the beginning and end. In </w:t>
        </w:r>
        <w:r w:rsidRPr="00E450BE">
          <w:rPr>
            <w:lang w:val="en-CA" w:bidi="en-US"/>
          </w:rPr>
          <w:lastRenderedPageBreak/>
          <w:t>R2NG, residual connections are used. Compared with the traditional bottleneck block, the Res2Net module has stronger multi-scale feature extraction ability with similar computational load.</w:t>
        </w:r>
      </w:ins>
    </w:p>
    <w:p w14:paraId="4207D6F9" w14:textId="75AF87BA" w:rsidR="00E450BE" w:rsidRPr="00E450BE" w:rsidRDefault="00E450BE" w:rsidP="00E450BE">
      <w:pPr>
        <w:rPr>
          <w:ins w:id="579" w:author="Jens-Rainer Ohm" w:date="2022-04-25T11:14:00Z"/>
          <w:lang w:val="en-CA"/>
        </w:rPr>
      </w:pPr>
      <w:ins w:id="580" w:author="Jens-Rainer Ohm" w:date="2022-04-25T11:14:00Z">
        <w:r w:rsidRPr="00E450BE">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ins>
    </w:p>
    <w:p w14:paraId="41CEF017" w14:textId="77777777" w:rsidR="00E450BE" w:rsidRPr="00E450BE" w:rsidRDefault="00E450BE" w:rsidP="00E450BE">
      <w:pPr>
        <w:rPr>
          <w:ins w:id="581" w:author="Jens-Rainer Ohm" w:date="2022-04-25T11:14:00Z"/>
          <w:lang w:val="en-CA" w:bidi="en-US"/>
        </w:rPr>
      </w:pPr>
      <w:ins w:id="582" w:author="Jens-Rainer Ohm" w:date="2022-04-25T11:14:00Z">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ins>
    </w:p>
    <w:p w14:paraId="3ADD6FD5" w14:textId="68B00599" w:rsidR="00E450BE" w:rsidRPr="00E450BE" w:rsidRDefault="00E450BE" w:rsidP="00E450BE">
      <w:pPr>
        <w:rPr>
          <w:ins w:id="583" w:author="Jens-Rainer Ohm" w:date="2022-04-25T11:14:00Z"/>
          <w:lang w:val="en-CA"/>
        </w:rPr>
      </w:pPr>
      <w:ins w:id="584" w:author="Jens-Rainer Ohm" w:date="2022-04-25T11:14:00Z">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i</w:t>
        </w:r>
      </w:ins>
      <w:ins w:id="585" w:author="Jens-Rainer Ohm" w:date="2022-04-25T11:15:00Z">
        <w:r>
          <w:rPr>
            <w:lang w:val="en-CA"/>
          </w:rPr>
          <w:t xml:space="preserve">s built </w:t>
        </w:r>
      </w:ins>
      <w:ins w:id="586" w:author="Jens-Rainer Ohm" w:date="2022-04-25T11:14:00Z">
        <w:r w:rsidRPr="00E450BE">
          <w:rPr>
            <w:lang w:val="en-CA"/>
          </w:rPr>
          <w:t>with three Mixed Conv groups and two 3x3 convolutional layers. Since the NN coefficients are hard-coded in the decoder, the coefficients are not needed to be signalled in the bitstream.</w:t>
        </w:r>
      </w:ins>
    </w:p>
    <w:p w14:paraId="5AEADB69" w14:textId="1BA80010" w:rsidR="00E450BE" w:rsidRDefault="00E450BE" w:rsidP="002F1C63">
      <w:pPr>
        <w:rPr>
          <w:ins w:id="587" w:author="Jens-Rainer Ohm" w:date="2022-04-25T11:20:00Z"/>
          <w:lang w:val="en-CA"/>
        </w:rPr>
      </w:pPr>
    </w:p>
    <w:p w14:paraId="171729ED" w14:textId="7096C76B" w:rsidR="00813AEB" w:rsidRDefault="00C040F2" w:rsidP="002F1C63">
      <w:pPr>
        <w:rPr>
          <w:ins w:id="588" w:author="Jens-Rainer Ohm" w:date="2022-04-25T11:22:00Z"/>
          <w:lang w:val="en-CA"/>
        </w:rPr>
      </w:pPr>
      <w:ins w:id="589" w:author="Jens-Rainer Ohm" w:date="2022-04-25T11:20:00Z">
        <w:r>
          <w:rPr>
            <w:lang w:val="en-CA"/>
          </w:rPr>
          <w:t>The anchor was different from the official EE1 anch</w:t>
        </w:r>
      </w:ins>
      <w:ins w:id="590" w:author="Jens-Rainer Ohm" w:date="2022-04-25T11:21:00Z">
        <w:r>
          <w:rPr>
            <w:lang w:val="en-CA"/>
          </w:rPr>
          <w:t xml:space="preserve">or. Chroma results are missing. </w:t>
        </w:r>
      </w:ins>
      <w:ins w:id="591" w:author="Jens-Rainer Ohm" w:date="2022-04-25T11:22:00Z">
        <w:r>
          <w:rPr>
            <w:lang w:val="en-CA"/>
          </w:rPr>
          <w:t>kMAC/pixel are missing. These</w:t>
        </w:r>
      </w:ins>
      <w:ins w:id="592" w:author="Jens-Rainer Ohm" w:date="2022-04-25T11:21:00Z">
        <w:r>
          <w:rPr>
            <w:lang w:val="en-CA"/>
          </w:rPr>
          <w:t xml:space="preserve"> aspects should be updated.</w:t>
        </w:r>
      </w:ins>
    </w:p>
    <w:p w14:paraId="636D3F77" w14:textId="7128B223" w:rsidR="00C040F2" w:rsidRDefault="00C040F2" w:rsidP="002F1C63">
      <w:pPr>
        <w:rPr>
          <w:ins w:id="593" w:author="Jens-Rainer Ohm" w:date="2022-04-25T11:22:00Z"/>
          <w:lang w:val="en-CA"/>
        </w:rPr>
      </w:pPr>
    </w:p>
    <w:p w14:paraId="4146D6DC" w14:textId="0B2BED31" w:rsidR="00C040F2" w:rsidRPr="002F1C63" w:rsidRDefault="00C040F2" w:rsidP="002F1C63">
      <w:pPr>
        <w:rPr>
          <w:ins w:id="594" w:author="Jens-Rainer Ohm" w:date="2022-04-25T11:14:00Z"/>
          <w:lang w:val="en-CA"/>
        </w:rPr>
      </w:pPr>
      <w:ins w:id="595" w:author="Jens-Rainer Ohm" w:date="2022-04-25T11:22:00Z">
        <w:r>
          <w:rPr>
            <w:lang w:val="en-CA"/>
          </w:rPr>
          <w:t>After update, decide if the me</w:t>
        </w:r>
      </w:ins>
      <w:ins w:id="596" w:author="Jens-Rainer Ohm" w:date="2022-04-25T11:23:00Z">
        <w:r>
          <w:rPr>
            <w:lang w:val="en-CA"/>
          </w:rPr>
          <w:t xml:space="preserve">thod is worthwhile for investigation in EE, in comparison to benefit of other post processing methods. </w:t>
        </w:r>
        <w:r w:rsidRPr="00C040F2">
          <w:rPr>
            <w:highlight w:val="yellow"/>
            <w:lang w:val="en-CA"/>
            <w:rPrChange w:id="597" w:author="Jens-Rainer Ohm" w:date="2022-04-25T11:24:00Z">
              <w:rPr>
                <w:lang w:val="en-CA"/>
              </w:rPr>
            </w:rPrChange>
          </w:rPr>
          <w:t>Revisit</w:t>
        </w:r>
      </w:ins>
      <w:ins w:id="598" w:author="Jens-Rainer Ohm" w:date="2022-04-25T11:24:00Z">
        <w:r>
          <w:rPr>
            <w:highlight w:val="yellow"/>
            <w:lang w:val="en-CA"/>
          </w:rPr>
          <w:t xml:space="preserve"> (BoG)</w:t>
        </w:r>
      </w:ins>
      <w:ins w:id="599" w:author="Jens-Rainer Ohm" w:date="2022-04-25T11:23:00Z">
        <w:r>
          <w:rPr>
            <w:lang w:val="en-CA"/>
          </w:rPr>
          <w:t>.</w:t>
        </w:r>
      </w:ins>
    </w:p>
    <w:p w14:paraId="1AF7F5AE" w14:textId="77777777" w:rsidR="002071D6" w:rsidRPr="002F1C63" w:rsidRDefault="002071D6" w:rsidP="000D6C18">
      <w:pPr>
        <w:pStyle w:val="berschrift9"/>
        <w:rPr>
          <w:lang w:val="en-US"/>
        </w:rPr>
      </w:pPr>
    </w:p>
    <w:p w14:paraId="27283869" w14:textId="69CF166D" w:rsidR="000D7876" w:rsidRPr="00172D2C" w:rsidRDefault="000D7876" w:rsidP="009568C7">
      <w:pPr>
        <w:pStyle w:val="berschrift2"/>
        <w:rPr>
          <w:lang w:val="en-CA" w:eastAsia="de-DE"/>
        </w:rPr>
      </w:pPr>
      <w:bookmarkStart w:id="600" w:name="_Ref79763246"/>
      <w:bookmarkStart w:id="601" w:name="_Ref92384863"/>
      <w:bookmarkStart w:id="602" w:name="_Ref60325505"/>
      <w:bookmarkEnd w:id="422"/>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600"/>
      <w:bookmarkEnd w:id="601"/>
    </w:p>
    <w:p w14:paraId="78A2A648" w14:textId="12D2239A" w:rsidR="00E94770" w:rsidRDefault="00E94770" w:rsidP="00E94770">
      <w:pPr>
        <w:pStyle w:val="berschrift3"/>
        <w:rPr>
          <w:lang w:val="en-CA"/>
        </w:rPr>
      </w:pPr>
      <w:bookmarkStart w:id="603" w:name="_Ref95131949"/>
      <w:r>
        <w:rPr>
          <w:lang w:val="en-CA"/>
        </w:rPr>
        <w:t xml:space="preserve">Summary and </w:t>
      </w:r>
      <w:r w:rsidRPr="00172D2C">
        <w:rPr>
          <w:lang w:val="en-CA"/>
        </w:rPr>
        <w:t>BoG reports</w:t>
      </w:r>
      <w:bookmarkEnd w:id="603"/>
    </w:p>
    <w:p w14:paraId="013F9D6B" w14:textId="77777777" w:rsidR="0019765D" w:rsidRPr="00DF4940" w:rsidRDefault="00423F2D" w:rsidP="00EC7E14">
      <w:pPr>
        <w:pStyle w:val="berschrift9"/>
        <w:rPr>
          <w:szCs w:val="24"/>
          <w:lang w:val="en-CA" w:eastAsia="en-DE"/>
        </w:rPr>
      </w:pPr>
      <w:hyperlink r:id="rId232" w:history="1">
        <w:r w:rsidR="0019765D" w:rsidRPr="00DF4940">
          <w:rPr>
            <w:color w:val="0000FF"/>
            <w:szCs w:val="24"/>
            <w:u w:val="single"/>
            <w:lang w:val="en-CA" w:eastAsia="en-DE"/>
          </w:rPr>
          <w:t>JVET-Z0024</w:t>
        </w:r>
      </w:hyperlink>
      <w:r w:rsidR="0019765D" w:rsidRPr="00DF4940">
        <w:rPr>
          <w:szCs w:val="24"/>
          <w:lang w:val="en-CA" w:eastAsia="en-DE"/>
        </w:rPr>
        <w:t xml:space="preserve"> EE2: </w:t>
      </w:r>
      <w:r w:rsidR="0019765D" w:rsidRPr="00DF4940">
        <w:rPr>
          <w:szCs w:val="24"/>
          <w:lang w:val="en-CA"/>
        </w:rPr>
        <w:t>Summary</w:t>
      </w:r>
      <w:r w:rsidR="0019765D" w:rsidRPr="00DF4940">
        <w:rPr>
          <w:szCs w:val="24"/>
          <w:lang w:val="en-CA" w:eastAsia="en-DE"/>
        </w:rPr>
        <w:t xml:space="preserve"> Report on Enhanced Compression beyond VVC capability [V. Seregin, J. Chen, L. Li, K. Naser, J. Ström, M. Winken, X. Xiu, K. Zhang]</w:t>
      </w:r>
    </w:p>
    <w:p w14:paraId="6D6DF896" w14:textId="20A401FE"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707846">
      <w:pPr>
        <w:rPr>
          <w:lang w:val="en-CA"/>
        </w:rPr>
      </w:pPr>
      <w:r w:rsidRPr="00707846">
        <w:rPr>
          <w:lang w:val="en-CA"/>
        </w:rPr>
        <w:t xml:space="preserve">The software basis for this EE is ECM-4.0, released at </w:t>
      </w:r>
      <w:hyperlink r:id="rId233"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lastRenderedPageBreak/>
        <w:t xml:space="preserve">Software for EE tests is released in the corresponding branches at </w:t>
      </w:r>
      <w:hyperlink r:id="rId234"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t xml:space="preserve">Test results can be found in input JVET contributions, cross-check results are uploaded to </w:t>
      </w:r>
      <w:hyperlink r:id="rId235"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423F2D" w:rsidP="00707846">
            <w:pPr>
              <w:rPr>
                <w:bCs/>
                <w:lang w:val="en-CA"/>
              </w:rPr>
            </w:pPr>
            <w:hyperlink r:id="rId236" w:history="1">
              <w:r w:rsidR="00707846"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423F2D" w:rsidP="00707846">
            <w:pPr>
              <w:rPr>
                <w:b/>
                <w:lang w:val="en-CA"/>
              </w:rPr>
            </w:pPr>
            <w:hyperlink r:id="rId237"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423F2D" w:rsidP="00707846">
            <w:pPr>
              <w:textAlignment w:val="auto"/>
              <w:rPr>
                <w:bCs/>
                <w:lang w:val="en-CA"/>
              </w:rPr>
            </w:pPr>
            <w:hyperlink r:id="rId238" w:history="1">
              <w:r w:rsidR="00707846"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423F2D" w:rsidP="00707846">
            <w:pPr>
              <w:rPr>
                <w:bCs/>
                <w:lang w:val="en-CA"/>
              </w:rPr>
            </w:pPr>
            <w:hyperlink r:id="rId239"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423F2D" w:rsidP="00707846">
            <w:pPr>
              <w:textAlignment w:val="auto"/>
              <w:rPr>
                <w:bCs/>
                <w:lang w:val="fr-FR"/>
              </w:rPr>
            </w:pPr>
            <w:hyperlink r:id="rId240" w:history="1">
              <w:r w:rsidR="00707846"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423F2D" w:rsidP="00707846">
            <w:pPr>
              <w:textAlignment w:val="auto"/>
              <w:rPr>
                <w:b/>
                <w:lang w:val="en-CA"/>
              </w:rPr>
            </w:pPr>
            <w:hyperlink r:id="rId241"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423F2D" w:rsidP="00707846">
            <w:pPr>
              <w:textAlignment w:val="auto"/>
              <w:rPr>
                <w:lang w:val="fr-FR"/>
              </w:rPr>
            </w:pPr>
            <w:hyperlink r:id="rId242" w:history="1">
              <w:r w:rsidR="00707846"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423F2D" w:rsidP="00707846">
            <w:pPr>
              <w:textAlignment w:val="auto"/>
              <w:rPr>
                <w:bCs/>
                <w:lang w:val="en-CA"/>
              </w:rPr>
            </w:pPr>
            <w:hyperlink r:id="rId243"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423F2D" w:rsidP="00707846">
            <w:pPr>
              <w:textAlignment w:val="auto"/>
              <w:rPr>
                <w:lang w:val="fr-FR"/>
              </w:rPr>
            </w:pPr>
            <w:hyperlink r:id="rId244" w:history="1">
              <w:r w:rsidR="00707846"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423F2D" w:rsidP="00707846">
            <w:pPr>
              <w:textAlignment w:val="auto"/>
              <w:rPr>
                <w:bCs/>
                <w:lang w:val="en-CA"/>
              </w:rPr>
            </w:pPr>
            <w:hyperlink r:id="rId245"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423F2D" w:rsidP="00707846">
            <w:pPr>
              <w:textAlignment w:val="auto"/>
              <w:rPr>
                <w:lang w:val="en-CA"/>
              </w:rPr>
            </w:pPr>
            <w:hyperlink r:id="rId246" w:history="1">
              <w:r w:rsidR="00707846"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423F2D" w:rsidP="00707846">
            <w:pPr>
              <w:textAlignment w:val="auto"/>
              <w:rPr>
                <w:lang w:val="en-CA"/>
              </w:rPr>
            </w:pPr>
            <w:hyperlink r:id="rId247"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t>X. Li</w:t>
            </w:r>
          </w:p>
          <w:p w14:paraId="6D07C26A" w14:textId="77777777" w:rsidR="00707846" w:rsidRPr="00707846" w:rsidRDefault="00423F2D" w:rsidP="00707846">
            <w:pPr>
              <w:textAlignment w:val="auto"/>
              <w:rPr>
                <w:lang w:val="en-CA"/>
              </w:rPr>
            </w:pPr>
            <w:hyperlink r:id="rId248" w:history="1">
              <w:r w:rsidR="00707846"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423F2D" w:rsidP="00707846">
            <w:pPr>
              <w:textAlignment w:val="auto"/>
              <w:rPr>
                <w:lang w:val="en-CA"/>
              </w:rPr>
            </w:pPr>
            <w:hyperlink r:id="rId249"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lastRenderedPageBreak/>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t>H. Huang</w:t>
            </w:r>
          </w:p>
          <w:p w14:paraId="78C935B5" w14:textId="77777777" w:rsidR="00707846" w:rsidRPr="00707846" w:rsidRDefault="00423F2D" w:rsidP="00707846">
            <w:pPr>
              <w:textAlignment w:val="auto"/>
              <w:rPr>
                <w:lang w:val="en-CA"/>
              </w:rPr>
            </w:pPr>
            <w:hyperlink r:id="rId250" w:history="1">
              <w:r w:rsidR="00707846"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t>Alibaba</w:t>
            </w:r>
          </w:p>
          <w:p w14:paraId="59E4EF79" w14:textId="77777777" w:rsidR="00707846" w:rsidRPr="00707846" w:rsidRDefault="00707846" w:rsidP="00707846">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423F2D" w:rsidP="00707846">
            <w:pPr>
              <w:textAlignment w:val="auto"/>
              <w:rPr>
                <w:lang w:val="en-CA"/>
              </w:rPr>
            </w:pPr>
            <w:hyperlink r:id="rId251" w:history="1">
              <w:r w:rsidR="00707846"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423F2D" w:rsidP="00707846">
            <w:pPr>
              <w:textAlignment w:val="auto"/>
              <w:rPr>
                <w:lang w:val="en-CA"/>
              </w:rPr>
            </w:pPr>
            <w:hyperlink r:id="rId252" w:history="1">
              <w:r w:rsidR="00707846"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423F2D" w:rsidP="00707846">
            <w:pPr>
              <w:textAlignment w:val="auto"/>
              <w:rPr>
                <w:lang w:val="fr-FR"/>
              </w:rPr>
            </w:pPr>
            <w:hyperlink r:id="rId253" w:history="1">
              <w:r w:rsidR="00707846"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423F2D" w:rsidP="00707846">
            <w:pPr>
              <w:textAlignment w:val="auto"/>
              <w:rPr>
                <w:lang w:val="en-CA"/>
              </w:rPr>
            </w:pPr>
            <w:hyperlink r:id="rId254"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t>Y.-W. Chen</w:t>
            </w:r>
          </w:p>
          <w:p w14:paraId="2757E4F7" w14:textId="77777777" w:rsidR="00707846" w:rsidRPr="00707846" w:rsidRDefault="00423F2D" w:rsidP="00707846">
            <w:pPr>
              <w:textAlignment w:val="auto"/>
              <w:rPr>
                <w:lang w:val="en-CA"/>
              </w:rPr>
            </w:pPr>
            <w:hyperlink r:id="rId255" w:history="1">
              <w:r w:rsidR="00707846"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proofErr w:type="gramStart"/>
            <w:r w:rsidRPr="00707846">
              <w:rPr>
                <w:lang w:val="fr-FR"/>
              </w:rPr>
              <w:t>vivo</w:t>
            </w:r>
            <w:proofErr w:type="gramEnd"/>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423F2D" w:rsidP="00707846">
            <w:pPr>
              <w:textAlignment w:val="auto"/>
              <w:rPr>
                <w:lang w:val="fr-FR"/>
              </w:rPr>
            </w:pPr>
            <w:hyperlink r:id="rId256" w:history="1">
              <w:r w:rsidR="00707846"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423F2D" w:rsidP="00707846">
            <w:pPr>
              <w:textAlignment w:val="auto"/>
              <w:rPr>
                <w:lang w:val="en-CA"/>
              </w:rPr>
            </w:pPr>
            <w:hyperlink r:id="rId257"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423F2D" w:rsidP="00707846">
            <w:pPr>
              <w:textAlignment w:val="auto"/>
              <w:rPr>
                <w:lang w:val="en-CA"/>
              </w:rPr>
            </w:pPr>
            <w:hyperlink r:id="rId258" w:history="1">
              <w:r w:rsidR="00707846"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t>Bytedance</w:t>
            </w:r>
          </w:p>
          <w:p w14:paraId="023EF962" w14:textId="77777777" w:rsidR="00707846" w:rsidRPr="00707846" w:rsidRDefault="00707846" w:rsidP="00707846">
            <w:pPr>
              <w:textAlignment w:val="auto"/>
              <w:rPr>
                <w:lang w:val="en-CA"/>
              </w:rPr>
            </w:pPr>
            <w:r w:rsidRPr="00707846">
              <w:rPr>
                <w:lang w:val="en-CA"/>
              </w:rPr>
              <w:t>Y. Wang</w:t>
            </w:r>
          </w:p>
          <w:p w14:paraId="44F1E783" w14:textId="77777777" w:rsidR="00707846" w:rsidRPr="00707846" w:rsidRDefault="00423F2D" w:rsidP="00707846">
            <w:pPr>
              <w:textAlignment w:val="auto"/>
              <w:rPr>
                <w:lang w:val="en-CA"/>
              </w:rPr>
            </w:pPr>
            <w:hyperlink r:id="rId259" w:history="1">
              <w:r w:rsidR="00707846"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t>Wuhan Univ.</w:t>
            </w:r>
          </w:p>
          <w:p w14:paraId="5BD3450E" w14:textId="77777777" w:rsidR="00707846" w:rsidRPr="00707846" w:rsidRDefault="00707846" w:rsidP="00707846">
            <w:pPr>
              <w:textAlignment w:val="auto"/>
              <w:rPr>
                <w:lang w:val="en-CA"/>
              </w:rPr>
            </w:pPr>
            <w:r w:rsidRPr="00707846">
              <w:rPr>
                <w:lang w:val="en-CA"/>
              </w:rPr>
              <w:t>G. Ren</w:t>
            </w:r>
          </w:p>
          <w:p w14:paraId="530D160F" w14:textId="77777777" w:rsidR="00707846" w:rsidRPr="00707846" w:rsidRDefault="00707846" w:rsidP="00707846">
            <w:pPr>
              <w:textAlignment w:val="auto"/>
              <w:rPr>
                <w:lang w:val="en-CA"/>
              </w:rPr>
            </w:pPr>
          </w:p>
          <w:p w14:paraId="38140D79" w14:textId="77777777" w:rsidR="00707846" w:rsidRPr="00707846" w:rsidRDefault="00423F2D" w:rsidP="00707846">
            <w:pPr>
              <w:textAlignment w:val="auto"/>
              <w:rPr>
                <w:lang w:val="en-CA"/>
              </w:rPr>
            </w:pPr>
            <w:hyperlink r:id="rId260"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lastRenderedPageBreak/>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t>Y. Wang</w:t>
            </w:r>
          </w:p>
          <w:p w14:paraId="1521BAA6" w14:textId="77777777" w:rsidR="00707846" w:rsidRPr="00707846" w:rsidRDefault="00423F2D" w:rsidP="00707846">
            <w:pPr>
              <w:textAlignment w:val="auto"/>
              <w:rPr>
                <w:lang w:val="en-CA"/>
              </w:rPr>
            </w:pPr>
            <w:hyperlink r:id="rId261" w:history="1">
              <w:r w:rsidR="00707846"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t>Wuhan Univ.</w:t>
            </w:r>
          </w:p>
          <w:p w14:paraId="4E50C843" w14:textId="77777777" w:rsidR="00707846" w:rsidRPr="00707846" w:rsidRDefault="00707846" w:rsidP="00707846">
            <w:pPr>
              <w:textAlignment w:val="auto"/>
              <w:rPr>
                <w:lang w:val="en-CA"/>
              </w:rPr>
            </w:pPr>
            <w:r w:rsidRPr="00707846">
              <w:rPr>
                <w:lang w:val="en-CA"/>
              </w:rPr>
              <w:t>G. Ren</w:t>
            </w:r>
          </w:p>
          <w:p w14:paraId="0C1F81D8" w14:textId="77777777" w:rsidR="00707846" w:rsidRPr="00707846" w:rsidRDefault="00423F2D" w:rsidP="00707846">
            <w:pPr>
              <w:textAlignment w:val="auto"/>
              <w:rPr>
                <w:lang w:val="en-CA"/>
              </w:rPr>
            </w:pPr>
            <w:hyperlink r:id="rId262"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423F2D" w:rsidP="00707846">
            <w:pPr>
              <w:textAlignment w:val="auto"/>
              <w:rPr>
                <w:u w:val="single"/>
                <w:lang w:val="en-CA"/>
              </w:rPr>
            </w:pPr>
            <w:hyperlink r:id="rId263" w:history="1">
              <w:r w:rsidR="00707846"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423F2D" w:rsidP="00707846">
            <w:pPr>
              <w:textAlignment w:val="auto"/>
              <w:rPr>
                <w:lang w:val="en-CA"/>
              </w:rPr>
            </w:pPr>
            <w:hyperlink r:id="rId264" w:history="1">
              <w:r w:rsidR="00707846"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423F2D" w:rsidP="00707846">
            <w:pPr>
              <w:textAlignment w:val="auto"/>
              <w:rPr>
                <w:lang w:val="en-CA"/>
              </w:rPr>
            </w:pPr>
            <w:hyperlink r:id="rId265" w:history="1">
              <w:r w:rsidR="00707846"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423F2D" w:rsidP="00707846">
            <w:pPr>
              <w:textAlignment w:val="auto"/>
              <w:rPr>
                <w:lang w:val="en-CA"/>
              </w:rPr>
            </w:pPr>
            <w:hyperlink r:id="rId266" w:history="1">
              <w:r w:rsidR="00707846"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t>K. Zhang</w:t>
            </w:r>
          </w:p>
        </w:tc>
        <w:tc>
          <w:tcPr>
            <w:tcW w:w="760" w:type="pct"/>
          </w:tcPr>
          <w:p w14:paraId="6DBAEFC6" w14:textId="77777777" w:rsidR="00707846" w:rsidRPr="00707846" w:rsidRDefault="00707846" w:rsidP="00707846">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423F2D" w:rsidP="00707846">
            <w:pPr>
              <w:textAlignment w:val="auto"/>
              <w:rPr>
                <w:lang w:val="fr-FR"/>
              </w:rPr>
            </w:pPr>
            <w:hyperlink r:id="rId267" w:history="1">
              <w:r w:rsidR="00707846"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423F2D" w:rsidP="00707846">
            <w:pPr>
              <w:textAlignment w:val="auto"/>
              <w:rPr>
                <w:lang w:val="fr-FR"/>
              </w:rPr>
            </w:pPr>
            <w:hyperlink r:id="rId268" w:history="1">
              <w:r w:rsidR="00707846"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t>W. Chen</w:t>
            </w:r>
          </w:p>
        </w:tc>
        <w:tc>
          <w:tcPr>
            <w:tcW w:w="760" w:type="pct"/>
          </w:tcPr>
          <w:p w14:paraId="61E69DE0" w14:textId="77777777" w:rsidR="00707846" w:rsidRPr="00707846" w:rsidRDefault="00707846" w:rsidP="00707846">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lastRenderedPageBreak/>
              <w:t>W. Chen</w:t>
            </w:r>
          </w:p>
          <w:p w14:paraId="2BCF5639" w14:textId="77777777" w:rsidR="00707846" w:rsidRPr="00707846" w:rsidRDefault="00423F2D" w:rsidP="00707846">
            <w:pPr>
              <w:textAlignment w:val="auto"/>
              <w:rPr>
                <w:lang w:val="fr-FR"/>
              </w:rPr>
            </w:pPr>
            <w:hyperlink r:id="rId269" w:history="1">
              <w:r w:rsidR="00707846"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lastRenderedPageBreak/>
              <w:t>Tencent</w:t>
            </w:r>
          </w:p>
          <w:p w14:paraId="3F8C379A" w14:textId="77777777" w:rsidR="00707846" w:rsidRPr="00707846" w:rsidRDefault="00707846" w:rsidP="00707846">
            <w:pPr>
              <w:textAlignment w:val="auto"/>
              <w:rPr>
                <w:lang w:val="en-CA"/>
              </w:rPr>
            </w:pPr>
            <w:r w:rsidRPr="00707846">
              <w:rPr>
                <w:lang w:val="en-CA"/>
              </w:rPr>
              <w:lastRenderedPageBreak/>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707846">
            <w:pPr>
              <w:textAlignment w:val="auto"/>
              <w:rPr>
                <w:lang w:val="en-CA"/>
              </w:rPr>
            </w:pPr>
            <w:r>
              <w:rPr>
                <w:b/>
                <w:lang w:val="en-CA"/>
              </w:rPr>
              <w:lastRenderedPageBreak/>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423F2D" w:rsidP="00707846">
            <w:pPr>
              <w:textAlignment w:val="auto"/>
              <w:rPr>
                <w:lang w:val="en-CA"/>
              </w:rPr>
            </w:pPr>
            <w:hyperlink r:id="rId270" w:history="1">
              <w:r w:rsidR="00707846"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423F2D" w:rsidP="00707846">
            <w:pPr>
              <w:textAlignment w:val="auto"/>
              <w:rPr>
                <w:lang w:val="en-CA"/>
              </w:rPr>
            </w:pPr>
            <w:hyperlink r:id="rId271" w:history="1">
              <w:r w:rsidR="00707846"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423F2D" w:rsidP="00707846">
            <w:pPr>
              <w:textAlignment w:val="auto"/>
              <w:rPr>
                <w:lang w:val="en-CA"/>
              </w:rPr>
            </w:pPr>
            <w:hyperlink r:id="rId272" w:history="1">
              <w:r w:rsidR="00707846"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423F2D" w:rsidP="00707846">
            <w:pPr>
              <w:textAlignment w:val="auto"/>
              <w:rPr>
                <w:lang w:val="en-CA"/>
              </w:rPr>
            </w:pPr>
            <w:hyperlink r:id="rId273" w:history="1">
              <w:r w:rsidR="00707846"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t>D. Ruiz Coll</w:t>
            </w:r>
          </w:p>
          <w:p w14:paraId="37105A5B" w14:textId="77777777" w:rsidR="00707846" w:rsidRPr="00707846" w:rsidRDefault="00423F2D" w:rsidP="00707846">
            <w:pPr>
              <w:textAlignment w:val="auto"/>
              <w:rPr>
                <w:lang w:val="en-CA"/>
              </w:rPr>
            </w:pPr>
            <w:hyperlink r:id="rId274" w:history="1">
              <w:r w:rsidR="00707846"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423F2D" w:rsidP="00707846">
            <w:pPr>
              <w:textAlignment w:val="auto"/>
              <w:rPr>
                <w:lang w:val="en-CA"/>
              </w:rPr>
            </w:pPr>
            <w:hyperlink r:id="rId275" w:history="1">
              <w:r w:rsidR="00707846"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423F2D" w:rsidP="00707846">
            <w:pPr>
              <w:textAlignment w:val="auto"/>
              <w:rPr>
                <w:lang w:val="en-CA"/>
              </w:rPr>
            </w:pPr>
            <w:hyperlink r:id="rId276" w:history="1">
              <w:r w:rsidR="00707846"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423F2D" w:rsidP="00707846">
            <w:pPr>
              <w:textAlignment w:val="auto"/>
              <w:rPr>
                <w:lang w:val="en-CA"/>
              </w:rPr>
            </w:pPr>
            <w:hyperlink r:id="rId277" w:history="1">
              <w:r w:rsidR="00707846"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423F2D" w:rsidP="00707846">
            <w:pPr>
              <w:textAlignment w:val="auto"/>
              <w:rPr>
                <w:u w:val="single"/>
                <w:lang w:val="en-CA"/>
              </w:rPr>
            </w:pPr>
            <w:hyperlink r:id="rId278" w:history="1">
              <w:r w:rsidR="00707846" w:rsidRPr="00707846">
                <w:rPr>
                  <w:rStyle w:val="Hyperlink"/>
                  <w:lang w:val="en-CA"/>
                </w:rPr>
                <w:t>JVET-Z0095</w:t>
              </w:r>
            </w:hyperlink>
          </w:p>
          <w:p w14:paraId="439EFCF4" w14:textId="77777777" w:rsidR="00707846" w:rsidRPr="00707846" w:rsidRDefault="00423F2D" w:rsidP="00707846">
            <w:pPr>
              <w:textAlignment w:val="auto"/>
              <w:rPr>
                <w:lang w:val="en-CA"/>
              </w:rPr>
            </w:pPr>
            <w:hyperlink r:id="rId279" w:history="1">
              <w:r w:rsidR="00707846"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t>Ofinno</w:t>
            </w:r>
          </w:p>
          <w:p w14:paraId="4B6FB838" w14:textId="77777777" w:rsidR="00707846" w:rsidRPr="00707846" w:rsidRDefault="00707846" w:rsidP="00707846">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lastRenderedPageBreak/>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t>D. Ruiz Coll</w:t>
            </w:r>
          </w:p>
          <w:p w14:paraId="60B2F7A7" w14:textId="77777777" w:rsidR="00707846" w:rsidRPr="00707846" w:rsidRDefault="00423F2D" w:rsidP="00707846">
            <w:pPr>
              <w:textAlignment w:val="auto"/>
              <w:rPr>
                <w:lang w:val="en-CA"/>
              </w:rPr>
            </w:pPr>
            <w:hyperlink r:id="rId280" w:history="1">
              <w:r w:rsidR="00707846"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423F2D" w:rsidP="00707846">
            <w:pPr>
              <w:textAlignment w:val="auto"/>
              <w:rPr>
                <w:u w:val="single"/>
                <w:lang w:val="en-CA"/>
              </w:rPr>
            </w:pPr>
            <w:hyperlink r:id="rId281" w:history="1">
              <w:r w:rsidR="00707846" w:rsidRPr="00707846">
                <w:rPr>
                  <w:rStyle w:val="Hyperlink"/>
                  <w:lang w:val="en-CA"/>
                </w:rPr>
                <w:t>JVET-Z0095</w:t>
              </w:r>
            </w:hyperlink>
          </w:p>
          <w:p w14:paraId="3BCA6874" w14:textId="77777777" w:rsidR="00707846" w:rsidRPr="00707846" w:rsidRDefault="00423F2D" w:rsidP="00707846">
            <w:pPr>
              <w:textAlignment w:val="auto"/>
              <w:rPr>
                <w:lang w:val="en-CA"/>
              </w:rPr>
            </w:pPr>
            <w:hyperlink r:id="rId282" w:history="1">
              <w:r w:rsidR="00707846"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423F2D" w:rsidP="00707846">
            <w:pPr>
              <w:textAlignment w:val="auto"/>
              <w:rPr>
                <w:lang w:val="en-CA"/>
              </w:rPr>
            </w:pPr>
            <w:hyperlink r:id="rId283" w:history="1">
              <w:r w:rsidR="00707846"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proofErr w:type="gramStart"/>
            <w:r w:rsidRPr="00707846">
              <w:rPr>
                <w:lang w:val="en-CA"/>
              </w:rPr>
              <w:t>A.Robert</w:t>
            </w:r>
            <w:proofErr w:type="gramEnd"/>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423F2D" w:rsidP="00707846">
            <w:pPr>
              <w:textAlignment w:val="auto"/>
              <w:rPr>
                <w:u w:val="single"/>
                <w:lang w:val="en-CA"/>
              </w:rPr>
            </w:pPr>
            <w:hyperlink r:id="rId284" w:history="1">
              <w:r w:rsidR="00707846" w:rsidRPr="00707846">
                <w:rPr>
                  <w:rStyle w:val="Hyperlink"/>
                  <w:lang w:val="en-CA"/>
                </w:rPr>
                <w:t>JVET-Z0095</w:t>
              </w:r>
            </w:hyperlink>
          </w:p>
          <w:p w14:paraId="1B4C7186" w14:textId="77777777" w:rsidR="00707846" w:rsidRPr="00707846" w:rsidRDefault="00423F2D" w:rsidP="00707846">
            <w:pPr>
              <w:textAlignment w:val="auto"/>
              <w:rPr>
                <w:lang w:val="en-CA"/>
              </w:rPr>
            </w:pPr>
            <w:hyperlink r:id="rId285" w:history="1">
              <w:r w:rsidR="00707846"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423F2D" w:rsidP="00707846">
            <w:pPr>
              <w:textAlignment w:val="auto"/>
              <w:rPr>
                <w:u w:val="single"/>
                <w:lang w:val="en-CA"/>
              </w:rPr>
            </w:pPr>
            <w:hyperlink r:id="rId286" w:history="1">
              <w:r w:rsidR="00707846" w:rsidRPr="00707846">
                <w:rPr>
                  <w:rStyle w:val="Hyperlink"/>
                  <w:lang w:val="en-CA"/>
                </w:rPr>
                <w:t>JVET-Z0095</w:t>
              </w:r>
            </w:hyperlink>
          </w:p>
          <w:p w14:paraId="77A8D144" w14:textId="77777777" w:rsidR="00707846" w:rsidRPr="00707846" w:rsidRDefault="00423F2D" w:rsidP="00707846">
            <w:pPr>
              <w:textAlignment w:val="auto"/>
              <w:rPr>
                <w:lang w:val="en-CA"/>
              </w:rPr>
            </w:pPr>
            <w:hyperlink r:id="rId287" w:history="1">
              <w:r w:rsidR="00707846"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423F2D" w:rsidP="00707846">
            <w:pPr>
              <w:textAlignment w:val="auto"/>
              <w:rPr>
                <w:lang w:val="en-CA"/>
              </w:rPr>
            </w:pPr>
            <w:hyperlink r:id="rId288" w:history="1">
              <w:r w:rsidR="00707846"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423F2D" w:rsidP="00707846">
            <w:pPr>
              <w:textAlignment w:val="auto"/>
              <w:rPr>
                <w:lang w:val="en-CA"/>
              </w:rPr>
            </w:pPr>
            <w:hyperlink r:id="rId289"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lastRenderedPageBreak/>
              <w:t>InterDigital</w:t>
            </w:r>
          </w:p>
          <w:p w14:paraId="76FFCABE" w14:textId="77777777" w:rsidR="00707846" w:rsidRPr="00707846" w:rsidRDefault="00707846" w:rsidP="00707846">
            <w:pPr>
              <w:textAlignment w:val="auto"/>
              <w:rPr>
                <w:lang w:val="en-CA"/>
              </w:rPr>
            </w:pPr>
            <w:proofErr w:type="gramStart"/>
            <w:r w:rsidRPr="00707846">
              <w:rPr>
                <w:lang w:val="en-CA"/>
              </w:rPr>
              <w:t>A.Robert</w:t>
            </w:r>
            <w:proofErr w:type="gramEnd"/>
          </w:p>
          <w:p w14:paraId="4E11DA67" w14:textId="77777777" w:rsidR="00707846" w:rsidRPr="00707846" w:rsidRDefault="00707846" w:rsidP="00707846">
            <w:pPr>
              <w:textAlignment w:val="auto"/>
              <w:rPr>
                <w:lang w:val="en-CA"/>
              </w:rPr>
            </w:pPr>
            <w:r w:rsidRPr="00707846">
              <w:rPr>
                <w:lang w:val="en-CA"/>
              </w:rPr>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423F2D" w:rsidP="00707846">
            <w:pPr>
              <w:textAlignment w:val="auto"/>
              <w:rPr>
                <w:lang w:val="en-CA"/>
              </w:rPr>
            </w:pPr>
            <w:hyperlink r:id="rId290" w:history="1">
              <w:r w:rsidR="00707846"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proofErr w:type="gramStart"/>
            <w:r w:rsidRPr="00707846">
              <w:rPr>
                <w:lang w:val="en-CA"/>
              </w:rPr>
              <w:t>A.Robert</w:t>
            </w:r>
            <w:proofErr w:type="gramEnd"/>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423F2D" w:rsidP="00707846">
            <w:pPr>
              <w:textAlignment w:val="auto"/>
              <w:rPr>
                <w:lang w:val="en-CA"/>
              </w:rPr>
            </w:pPr>
            <w:hyperlink r:id="rId291" w:history="1">
              <w:r w:rsidR="00707846"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proofErr w:type="gramStart"/>
            <w:r w:rsidRPr="00707846">
              <w:rPr>
                <w:lang w:val="en-CA"/>
              </w:rPr>
              <w:t>A.Robert</w:t>
            </w:r>
            <w:proofErr w:type="gramEnd"/>
          </w:p>
          <w:p w14:paraId="4E8476F3" w14:textId="77777777" w:rsidR="00707846" w:rsidRPr="00707846" w:rsidRDefault="00707846" w:rsidP="00707846">
            <w:pPr>
              <w:textAlignment w:val="auto"/>
              <w:rPr>
                <w:lang w:val="en-CA"/>
              </w:rPr>
            </w:pPr>
            <w:r w:rsidRPr="00707846">
              <w:rPr>
                <w:lang w:val="en-CA"/>
              </w:rPr>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423F2D" w:rsidP="00707846">
            <w:pPr>
              <w:textAlignment w:val="auto"/>
              <w:rPr>
                <w:lang w:val="en-CA"/>
              </w:rPr>
            </w:pPr>
            <w:hyperlink r:id="rId292" w:history="1">
              <w:r w:rsidR="00707846"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423F2D" w:rsidP="00707846">
            <w:pPr>
              <w:textAlignment w:val="auto"/>
              <w:rPr>
                <w:lang w:val="en-CA"/>
              </w:rPr>
            </w:pPr>
            <w:hyperlink r:id="rId293"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423F2D" w:rsidP="00707846">
            <w:pPr>
              <w:textAlignment w:val="auto"/>
              <w:rPr>
                <w:lang w:val="en-CA"/>
              </w:rPr>
            </w:pPr>
            <w:hyperlink r:id="rId294" w:history="1">
              <w:r w:rsidR="00707846"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423F2D" w:rsidP="00707846">
            <w:pPr>
              <w:textAlignment w:val="auto"/>
              <w:rPr>
                <w:lang w:val="en-CA"/>
              </w:rPr>
            </w:pPr>
            <w:hyperlink r:id="rId295" w:history="1">
              <w:r w:rsidR="00707846"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423F2D" w:rsidP="00707846">
            <w:pPr>
              <w:textAlignment w:val="auto"/>
              <w:rPr>
                <w:lang w:val="en-CA"/>
              </w:rPr>
            </w:pPr>
            <w:hyperlink r:id="rId296" w:history="1">
              <w:r w:rsidR="00707846"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lastRenderedPageBreak/>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t>V. Seregin</w:t>
            </w:r>
          </w:p>
          <w:p w14:paraId="2BF73884" w14:textId="77777777" w:rsidR="00707846" w:rsidRPr="00707846" w:rsidRDefault="00707846" w:rsidP="00707846">
            <w:pPr>
              <w:textAlignment w:val="auto"/>
              <w:rPr>
                <w:lang w:val="en-CA"/>
              </w:rPr>
            </w:pPr>
          </w:p>
          <w:p w14:paraId="463FDDB2" w14:textId="77777777" w:rsidR="00707846" w:rsidRPr="00707846" w:rsidRDefault="00423F2D" w:rsidP="00707846">
            <w:pPr>
              <w:textAlignment w:val="auto"/>
              <w:rPr>
                <w:lang w:val="en-CA"/>
              </w:rPr>
            </w:pPr>
            <w:hyperlink r:id="rId297" w:history="1">
              <w:r w:rsidR="00707846"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t>Kwai</w:t>
            </w:r>
          </w:p>
          <w:p w14:paraId="05CA6F44" w14:textId="77777777" w:rsidR="00707846" w:rsidRPr="00707846" w:rsidRDefault="00707846" w:rsidP="00707846">
            <w:pPr>
              <w:textAlignment w:val="auto"/>
              <w:rPr>
                <w:lang w:val="en-CA"/>
              </w:rPr>
            </w:pPr>
            <w:r w:rsidRPr="00707846">
              <w:rPr>
                <w:lang w:val="en-CA"/>
              </w:rPr>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423F2D" w:rsidP="00707846">
            <w:pPr>
              <w:textAlignment w:val="auto"/>
              <w:rPr>
                <w:lang w:val="en-CA"/>
              </w:rPr>
            </w:pPr>
            <w:hyperlink r:id="rId298"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t>X. Xiu</w:t>
            </w:r>
          </w:p>
          <w:p w14:paraId="189F8EB6" w14:textId="77777777" w:rsidR="00707846" w:rsidRPr="00707846" w:rsidRDefault="00707846" w:rsidP="00707846">
            <w:pPr>
              <w:textAlignment w:val="auto"/>
              <w:rPr>
                <w:lang w:val="en-CA"/>
              </w:rPr>
            </w:pPr>
          </w:p>
          <w:p w14:paraId="3C32AC37" w14:textId="77777777" w:rsidR="00707846" w:rsidRPr="00707846" w:rsidRDefault="00423F2D" w:rsidP="00707846">
            <w:pPr>
              <w:textAlignment w:val="auto"/>
              <w:rPr>
                <w:lang w:val="en-CA"/>
              </w:rPr>
            </w:pPr>
            <w:hyperlink r:id="rId299" w:history="1">
              <w:r w:rsidR="00707846"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t>X. Xiu</w:t>
            </w:r>
          </w:p>
          <w:p w14:paraId="25F6146F" w14:textId="77777777" w:rsidR="00707846" w:rsidRPr="00707846" w:rsidRDefault="00707846" w:rsidP="00707846">
            <w:pPr>
              <w:textAlignment w:val="auto"/>
              <w:rPr>
                <w:lang w:val="en-CA"/>
              </w:rPr>
            </w:pPr>
          </w:p>
          <w:p w14:paraId="6C7AB43F" w14:textId="77777777" w:rsidR="00707846" w:rsidRPr="00707846" w:rsidRDefault="00423F2D" w:rsidP="00707846">
            <w:pPr>
              <w:textAlignment w:val="auto"/>
              <w:rPr>
                <w:lang w:val="en-CA"/>
              </w:rPr>
            </w:pPr>
            <w:hyperlink r:id="rId300" w:history="1">
              <w:r w:rsidR="00707846"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t>Test 1.1: Slope adjustment for CCLM</w:t>
      </w:r>
    </w:p>
    <w:p w14:paraId="09B43221" w14:textId="77777777" w:rsidR="006C0533" w:rsidRPr="006C0533" w:rsidRDefault="006C0533" w:rsidP="006C0533">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lastRenderedPageBreak/>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604"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604"/>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 id="_x0000_i1025" type="#_x0000_t75" alt="" style="width:318pt;height:198pt;mso-width-percent:0;mso-height-percent:0;mso-width-percent:0;mso-height-percent:0" o:ole="">
            <v:imagedata r:id="rId302" o:title="" cropbottom="1539f" cropright="25743f"/>
          </v:shape>
          <o:OLEObject Type="Embed" ProgID="Visio.Drawing.15" ShapeID="_x0000_i1025" DrawAspect="Content" ObjectID="_1712440344" r:id="rId303"/>
        </w:object>
      </w:r>
    </w:p>
    <w:p w14:paraId="5FBA82B2" w14:textId="77777777" w:rsidR="006C0533" w:rsidRPr="006C0533" w:rsidRDefault="006C0533" w:rsidP="006C0533">
      <w:pPr>
        <w:rPr>
          <w:b/>
          <w:bCs/>
          <w:lang w:val="en-CA"/>
        </w:rPr>
      </w:pPr>
      <w:bookmarkStart w:id="605"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605"/>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 xml:space="preserve">In Test 1.2c the DIMD chroma mode and the fusion of chroma intra prediction modes are combined where DIMD chroma mode is applied, and for I slices, the DM mode, the four default modes and the DIMD </w:t>
      </w:r>
      <w:r w:rsidRPr="006C0533">
        <w:rPr>
          <w:lang w:val="en-CA"/>
        </w:rPr>
        <w:lastRenderedPageBreak/>
        <w:t>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6" type="#_x0000_t75" alt="" style="width:411pt;height:190.5pt;mso-width-percent:0;mso-height-percent:0;mso-width-percent:0;mso-height-percent:0" o:ole="">
            <v:imagedata r:id="rId304" o:title="" croptop="1750f" cropbottom="1539f" cropleft="7583f" cropright="6597f"/>
          </v:shape>
          <o:OLEObject Type="Embed" ProgID="Visio.Drawing.15" ShapeID="_x0000_i1026" DrawAspect="Content" ObjectID="_1712440345" r:id="rId305"/>
        </w:object>
      </w:r>
    </w:p>
    <w:p w14:paraId="6C47C9DE" w14:textId="77777777" w:rsidR="006C0533" w:rsidRPr="006C0533" w:rsidRDefault="006C0533" w:rsidP="006C0533">
      <w:pPr>
        <w:rPr>
          <w:b/>
          <w:bCs/>
          <w:lang w:val="en-CA"/>
        </w:rPr>
      </w:pPr>
      <w:bookmarkStart w:id="606"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606"/>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lastRenderedPageBreak/>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27" type="#_x0000_t75" alt="" style="width:192pt;height:223.9pt;mso-width-percent:0;mso-height-percent:0;mso-width-percent:0;mso-height-percent:0" o:ole="">
            <v:imagedata r:id="rId307" o:title=""/>
          </v:shape>
          <o:OLEObject Type="Embed" ProgID="Visio.Drawing.15" ShapeID="_x0000_i1027" DrawAspect="Content" ObjectID="_1712440346" r:id="rId308"/>
        </w:object>
      </w:r>
    </w:p>
    <w:p w14:paraId="2C286F86" w14:textId="77777777" w:rsidR="00CB35D5" w:rsidRPr="00CB35D5" w:rsidRDefault="00CB35D5" w:rsidP="00CB35D5">
      <w:pPr>
        <w:rPr>
          <w:b/>
          <w:bCs/>
          <w:lang w:val="en-CA"/>
        </w:rPr>
      </w:pPr>
      <w:bookmarkStart w:id="607"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607"/>
      <w:r w:rsidRPr="00CB35D5">
        <w:rPr>
          <w:b/>
          <w:bCs/>
          <w:lang w:val="en-CA"/>
        </w:rPr>
        <w:t>. OBMC template</w:t>
      </w:r>
    </w:p>
    <w:p w14:paraId="264B20B4" w14:textId="77777777" w:rsidR="00CB35D5" w:rsidRPr="00CB35D5" w:rsidRDefault="00CB35D5" w:rsidP="00CB35D5">
      <w:pPr>
        <w:rPr>
          <w:lang w:val="en-CA"/>
        </w:rPr>
      </w:pPr>
      <w:r w:rsidRPr="00CB35D5">
        <w:rPr>
          <w:lang w:val="en-CA"/>
        </w:rPr>
        <w:lastRenderedPageBreak/>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t>For luma blocks, the number of blending sample rows is 4.</w:t>
      </w:r>
    </w:p>
    <w:p w14:paraId="0394D031" w14:textId="77777777" w:rsidR="00CB35D5" w:rsidRPr="00CB35D5" w:rsidRDefault="00CB35D5" w:rsidP="00CB35D5">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CB35D5">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CB35D5">
      <w:pPr>
        <w:rPr>
          <w:lang w:val="en-CA"/>
        </w:rPr>
      </w:pPr>
      <w:r w:rsidRPr="00CB35D5">
        <w:rPr>
          <w:lang w:val="en-CA"/>
        </w:rPr>
        <w:t>For chroma blocks, the number of blending sample rows is 1.</w:t>
      </w:r>
    </w:p>
    <w:p w14:paraId="32A47D4E" w14:textId="77777777" w:rsidR="00CB35D5" w:rsidRPr="00CB35D5" w:rsidRDefault="00CB35D5" w:rsidP="00CB35D5">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lastRenderedPageBreak/>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608"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608"/>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10"/>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609"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609"/>
      <w:r w:rsidRPr="00CB35D5">
        <w:rPr>
          <w:b/>
          <w:bCs/>
          <w:lang w:val="en-CA"/>
        </w:rPr>
        <w:t>. AMC with refined motion</w:t>
      </w:r>
    </w:p>
    <w:p w14:paraId="0FB10804" w14:textId="77777777" w:rsidR="00CB35D5" w:rsidRPr="00CB35D5" w:rsidRDefault="00CB35D5" w:rsidP="00CB35D5">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lastRenderedPageBreak/>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28" type="#_x0000_t75" alt="" style="width:208.5pt;height:36pt;mso-width-percent:0;mso-height-percent:0;mso-width-percent:0;mso-height-percent:0" o:ole="">
            <v:imagedata r:id="rId311" o:title=""/>
          </v:shape>
          <o:OLEObject Type="Embed" ProgID="Equation.DSMT4" ShapeID="_x0000_i1028" DrawAspect="Content" ObjectID="_1712440347" r:id="rId312"/>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29" type="#_x0000_t75" alt="" style="width:467.25pt;height:146.25pt;mso-width-percent:0;mso-height-percent:0;mso-width-percent:0;mso-height-percent:0" o:ole="">
            <v:imagedata r:id="rId313" o:title=""/>
          </v:shape>
          <o:OLEObject Type="Embed" ProgID="Visio.Drawing.15" ShapeID="_x0000_i1029" DrawAspect="Content" ObjectID="_1712440348" r:id="rId314"/>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lastRenderedPageBreak/>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0" type="#_x0000_t75" alt="" style="width:6in;height:194.25pt;mso-width-percent:0;mso-height-percent:0;mso-width-percent:0;mso-height-percent:0" o:ole="">
            <v:imagedata r:id="rId315" o:title=""/>
          </v:shape>
          <o:OLEObject Type="Embed" ProgID="Visio.Drawing.15" ShapeID="_x0000_i1030" DrawAspect="Content" ObjectID="_1712440349" r:id="rId316"/>
        </w:object>
      </w:r>
    </w:p>
    <w:p w14:paraId="162BA4C2" w14:textId="77777777" w:rsidR="00CB35D5" w:rsidRPr="00CB35D5" w:rsidRDefault="00CB35D5" w:rsidP="00CB35D5">
      <w:pPr>
        <w:rPr>
          <w:b/>
          <w:bCs/>
          <w:lang w:val="en-CA"/>
        </w:rPr>
      </w:pPr>
      <w:bookmarkStart w:id="610"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610"/>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1" type="#_x0000_t75" alt="" style="width:267.4pt;height:108pt;mso-width-percent:0;mso-height-percent:0;mso-width-percent:0;mso-height-percent:0" o:ole="">
            <v:imagedata r:id="rId317" o:title=""/>
          </v:shape>
          <o:OLEObject Type="Embed" ProgID="Visio.Drawing.15" ShapeID="_x0000_i1031" DrawAspect="Content" ObjectID="_1712440350" r:id="rId318"/>
        </w:object>
      </w:r>
    </w:p>
    <w:p w14:paraId="34B21E44" w14:textId="77777777" w:rsidR="00CB35D5" w:rsidRPr="00CB35D5" w:rsidRDefault="00CB35D5" w:rsidP="00CB35D5">
      <w:pPr>
        <w:rPr>
          <w:b/>
          <w:bCs/>
          <w:lang w:val="en-CA"/>
        </w:rPr>
      </w:pPr>
      <w:bookmarkStart w:id="611" w:name="_Ref83687962"/>
      <w:r w:rsidRPr="00CB35D5">
        <w:rPr>
          <w:b/>
          <w:bCs/>
          <w:lang w:val="en-CA"/>
        </w:rPr>
        <w:lastRenderedPageBreak/>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611"/>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lastRenderedPageBreak/>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2071D6">
      <w:pPr>
        <w:rPr>
          <w:lang w:val="en-CA"/>
        </w:rPr>
      </w:pPr>
      <w:r>
        <w:rPr>
          <w:lang w:val="en-CA"/>
        </w:rPr>
        <w:t>It is also asked why 2.2b improves in LB as well, as BDOF is not used there.</w:t>
      </w:r>
      <w:ins w:id="612" w:author="Jens-Rainer Ohm" w:date="2022-04-25T23:53:00Z">
        <w:r w:rsidR="00845438">
          <w:rPr>
            <w:lang w:val="en-CA"/>
          </w:rPr>
          <w:t xml:space="preserve"> </w:t>
        </w:r>
      </w:ins>
      <w:ins w:id="613" w:author="Jens-Rainer Ohm" w:date="2022-04-25T23:54:00Z">
        <w:r w:rsidR="00845438">
          <w:rPr>
            <w:lang w:val="en-CA"/>
          </w:rPr>
          <w:t>It was later explained that b</w:t>
        </w:r>
      </w:ins>
      <w:ins w:id="614" w:author="Jens-Rainer Ohm" w:date="2022-04-25T23:53:00Z">
        <w:r w:rsidR="00845438">
          <w:rPr>
            <w:lang w:val="en-CA"/>
          </w:rPr>
          <w:t>oth 2.2a and 2.2b also have some modification of affine bi</w:t>
        </w:r>
      </w:ins>
      <w:ins w:id="615" w:author="Jens-Rainer Ohm" w:date="2022-04-25T23:54:00Z">
        <w:r w:rsidR="00845438">
          <w:rPr>
            <w:lang w:val="en-CA"/>
          </w:rPr>
          <w:t>-</w:t>
        </w:r>
      </w:ins>
      <w:ins w:id="616" w:author="Jens-Rainer Ohm" w:date="2022-04-25T23:53:00Z">
        <w:r w:rsidR="00845438">
          <w:rPr>
            <w:lang w:val="en-CA"/>
          </w:rPr>
          <w:t xml:space="preserve">prediction </w:t>
        </w:r>
      </w:ins>
      <w:ins w:id="617" w:author="Jens-Rainer Ohm" w:date="2022-04-25T23:54:00Z">
        <w:r w:rsidR="00845438">
          <w:rPr>
            <w:lang w:val="en-CA"/>
          </w:rPr>
          <w:t xml:space="preserve">(avoiding out-of-boundary prediction) which </w:t>
        </w:r>
      </w:ins>
      <w:ins w:id="618" w:author="Jens-Rainer Ohm" w:date="2022-04-25T23:55:00Z">
        <w:r w:rsidR="00845438">
          <w:rPr>
            <w:lang w:val="en-CA"/>
          </w:rPr>
          <w:t>is causing a small gain.</w:t>
        </w:r>
      </w:ins>
    </w:p>
    <w:p w14:paraId="70010A3B" w14:textId="280111D7" w:rsidR="00D03245" w:rsidRDefault="00D03245" w:rsidP="002071D6">
      <w:pPr>
        <w:rPr>
          <w:ins w:id="619" w:author="Jens-Rainer Ohm" w:date="2022-04-25T23:46:00Z"/>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del w:id="620" w:author="Jens-Rainer Ohm" w:date="2022-04-25T23:51:00Z">
        <w:r w:rsidRPr="00EC7E14" w:rsidDel="00845438">
          <w:rPr>
            <w:highlight w:val="yellow"/>
            <w:lang w:val="en-CA"/>
          </w:rPr>
          <w:delText>Revisit</w:delText>
        </w:r>
        <w:r w:rsidDel="00845438">
          <w:rPr>
            <w:lang w:val="en-CA"/>
          </w:rPr>
          <w:delText>.</w:delText>
        </w:r>
      </w:del>
    </w:p>
    <w:p w14:paraId="33F6DCAB" w14:textId="77E47419" w:rsidR="00972D8E" w:rsidRDefault="00B62033" w:rsidP="002071D6">
      <w:pPr>
        <w:rPr>
          <w:ins w:id="621" w:author="Jens-Rainer Ohm" w:date="2022-04-25T23:56:00Z"/>
          <w:lang w:val="en-CA"/>
        </w:rPr>
      </w:pPr>
      <w:ins w:id="622" w:author="Jens-Rainer Ohm" w:date="2022-04-26T00:01:00Z">
        <w:r>
          <w:rPr>
            <w:lang w:val="en-CA"/>
          </w:rPr>
          <w:t>Follow-up dis</w:t>
        </w:r>
      </w:ins>
      <w:ins w:id="623" w:author="Jens-Rainer Ohm" w:date="2022-04-26T00:02:00Z">
        <w:r>
          <w:rPr>
            <w:lang w:val="en-CA"/>
          </w:rPr>
          <w:t xml:space="preserve">cussion in session 11 2145 UTC: </w:t>
        </w:r>
      </w:ins>
      <w:ins w:id="624" w:author="Jens-Rainer Ohm" w:date="2022-04-25T23:46:00Z">
        <w:r w:rsidR="00845438">
          <w:rPr>
            <w:lang w:val="en-CA"/>
          </w:rPr>
          <w:t xml:space="preserve">After </w:t>
        </w:r>
      </w:ins>
      <w:ins w:id="625" w:author="Jens-Rainer Ohm" w:date="2022-04-25T23:47:00Z">
        <w:r w:rsidR="00845438">
          <w:rPr>
            <w:lang w:val="en-CA"/>
          </w:rPr>
          <w:t xml:space="preserve">offline consideration, it was confirmed that the method 2.2b has extra memory </w:t>
        </w:r>
      </w:ins>
      <w:ins w:id="626" w:author="Jens-Rainer Ohm" w:date="2022-04-26T00:02:00Z">
        <w:r>
          <w:rPr>
            <w:lang w:val="en-CA"/>
          </w:rPr>
          <w:t>copy</w:t>
        </w:r>
      </w:ins>
      <w:ins w:id="627" w:author="Jens-Rainer Ohm" w:date="2022-04-25T23:48:00Z">
        <w:r w:rsidR="00845438">
          <w:rPr>
            <w:lang w:val="en-CA"/>
          </w:rPr>
          <w:t xml:space="preserve"> for prediction samples</w:t>
        </w:r>
      </w:ins>
      <w:ins w:id="628" w:author="Jens-Rainer Ohm" w:date="2022-04-25T23:50:00Z">
        <w:r w:rsidR="00845438">
          <w:rPr>
            <w:lang w:val="en-CA"/>
          </w:rPr>
          <w:t>. On the other hand, it also has slightly better performance than 2.2a (in RA, 0.27% vs. 0.22%).</w:t>
        </w:r>
      </w:ins>
    </w:p>
    <w:p w14:paraId="1F61BC58" w14:textId="02785946" w:rsidR="00845438" w:rsidRDefault="00845438" w:rsidP="002071D6">
      <w:pPr>
        <w:rPr>
          <w:ins w:id="629" w:author="Jens-Rainer Ohm" w:date="2022-04-25T23:59:00Z"/>
          <w:lang w:val="en-CA"/>
        </w:rPr>
      </w:pPr>
      <w:ins w:id="630" w:author="Jens-Rainer Ohm" w:date="2022-04-25T23:56:00Z">
        <w:r>
          <w:rPr>
            <w:lang w:val="en-CA"/>
          </w:rPr>
          <w:t xml:space="preserve">The proponents of 2.2a reported verbally that they have done </w:t>
        </w:r>
      </w:ins>
      <w:ins w:id="631" w:author="Jens-Rainer Ohm" w:date="2022-04-25T23:57:00Z">
        <w:r>
          <w:rPr>
            <w:lang w:val="en-CA"/>
          </w:rPr>
          <w:t>some code optimization which would reduce the decoding time to 101%.</w:t>
        </w:r>
      </w:ins>
    </w:p>
    <w:p w14:paraId="5E058BC0" w14:textId="57A25AFA" w:rsidR="00B62033" w:rsidRDefault="00B62033" w:rsidP="002071D6">
      <w:pPr>
        <w:rPr>
          <w:ins w:id="632" w:author="Jens-Rainer Ohm" w:date="2022-04-26T00:00:00Z"/>
          <w:lang w:val="en-CA"/>
        </w:rPr>
      </w:pPr>
      <w:ins w:id="633" w:author="Jens-Rainer Ohm" w:date="2022-04-25T23:59:00Z">
        <w:r>
          <w:rPr>
            <w:lang w:val="en-CA"/>
          </w:rPr>
          <w:lastRenderedPageBreak/>
          <w:t xml:space="preserve">Due to the more straightforward design and lower complexity 2.2a was </w:t>
        </w:r>
      </w:ins>
      <w:ins w:id="634" w:author="Jens-Rainer Ohm" w:date="2022-04-26T00:00:00Z">
        <w:r>
          <w:rPr>
            <w:lang w:val="en-CA"/>
          </w:rPr>
          <w:t>assessed to be the preferable method and supported by non-proponent parties.</w:t>
        </w:r>
      </w:ins>
    </w:p>
    <w:p w14:paraId="0A890031" w14:textId="6AF94E81" w:rsidR="00B62033" w:rsidRDefault="00B62033" w:rsidP="002071D6">
      <w:pPr>
        <w:rPr>
          <w:lang w:val="en-CA"/>
        </w:rPr>
      </w:pPr>
      <w:ins w:id="635" w:author="Jens-Rainer Ohm" w:date="2022-04-26T00:00:00Z">
        <w:r w:rsidRPr="00B62033">
          <w:rPr>
            <w:highlight w:val="yellow"/>
            <w:lang w:val="en-CA"/>
            <w:rPrChange w:id="636" w:author="Jens-Rainer Ohm" w:date="2022-04-26T00:03:00Z">
              <w:rPr>
                <w:lang w:val="en-CA"/>
              </w:rPr>
            </w:rPrChange>
          </w:rPr>
          <w:t>Decision</w:t>
        </w:r>
        <w:r>
          <w:rPr>
            <w:lang w:val="en-CA"/>
          </w:rPr>
          <w:t xml:space="preserve">: Adopt </w:t>
        </w:r>
      </w:ins>
      <w:ins w:id="637" w:author="Jens-Rainer Ohm" w:date="2022-04-26T00:01:00Z">
        <w:r>
          <w:rPr>
            <w:lang w:val="en-CA"/>
          </w:rPr>
          <w:t>JVET-Z0136 (test EE2 – 2.2a)</w:t>
        </w:r>
      </w:ins>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lang w:val="en-CA"/>
        </w:rPr>
      </w:pPr>
      <w:r>
        <w:rPr>
          <w:lang w:val="en-CA"/>
        </w:rPr>
        <w:t>2.5a and 2.5b (the latter with reduced complexity) do not provide attractive tradeoff performance vs. decoder complexity. Proponents report that they have an EE related proposal (JVET-Z0145) which might be better suitable. It was asked why the method is disabled depending on block size, and depending on QP. No clear rationale was given.</w:t>
      </w:r>
    </w:p>
    <w:p w14:paraId="3AA6B188" w14:textId="72EC5BD5" w:rsidR="00F45486" w:rsidRDefault="00F45486" w:rsidP="002071D6">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2071D6">
      <w:pPr>
        <w:rPr>
          <w:lang w:val="en-CA"/>
        </w:rPr>
      </w:pPr>
      <w:r>
        <w:rPr>
          <w:lang w:val="en-CA"/>
        </w:rPr>
        <w:t>Filters are based on DCT-IF design.</w:t>
      </w:r>
    </w:p>
    <w:p w14:paraId="65D81A3C" w14:textId="49BFF830" w:rsidR="00B839E9" w:rsidRDefault="00B839E9" w:rsidP="002071D6">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2071D6">
      <w:pPr>
        <w:rPr>
          <w:lang w:val="en-CA"/>
        </w:rPr>
      </w:pPr>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p>
    <w:p w14:paraId="3DE6658D" w14:textId="411E3A6A" w:rsidR="002E38F9" w:rsidRDefault="00E878A4" w:rsidP="002071D6">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2071D6">
      <w:pPr>
        <w:rPr>
          <w:lang w:val="en-CA"/>
        </w:rPr>
      </w:pPr>
      <w:r w:rsidRPr="002F1C63">
        <w:rPr>
          <w:highlight w:val="yellow"/>
          <w:lang w:val="en-CA"/>
        </w:rPr>
        <w:t>Decision</w:t>
      </w:r>
      <w:r>
        <w:rPr>
          <w:lang w:val="en-CA"/>
        </w:rPr>
        <w:t>: Adopt JVET-Z0139 (version EE2-2.7c)</w:t>
      </w:r>
    </w:p>
    <w:p w14:paraId="216C0547" w14:textId="0B348C34" w:rsidR="00E878A4" w:rsidRDefault="00E878A4" w:rsidP="002071D6">
      <w:pPr>
        <w:rPr>
          <w:lang w:val="en-CA"/>
        </w:rPr>
      </w:pPr>
    </w:p>
    <w:p w14:paraId="7B52C4B8" w14:textId="77777777" w:rsidR="00EC5910" w:rsidRPr="00EC5910" w:rsidRDefault="00EC5910" w:rsidP="002F1C63">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EC5910">
      <w:pPr>
        <w:rPr>
          <w:b/>
          <w:bCs/>
          <w:lang w:val="en-CA"/>
        </w:rPr>
      </w:pPr>
      <w:r w:rsidRPr="00EC5910">
        <w:rPr>
          <w:b/>
          <w:bCs/>
          <w:lang w:val="en-CA"/>
        </w:rPr>
        <w:t>Test 3.1: Cross-component palette coding</w:t>
      </w:r>
    </w:p>
    <w:p w14:paraId="2742C0A5" w14:textId="77777777" w:rsidR="00EC5910" w:rsidRPr="00EC5910" w:rsidRDefault="00EC5910" w:rsidP="00EC5910">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EC5910">
      <w:pPr>
        <w:rPr>
          <w:lang w:val="en-CA"/>
        </w:rPr>
      </w:pPr>
      <w:r w:rsidRPr="00EC5910">
        <w:rPr>
          <w:lang w:val="en-CA"/>
        </w:rPr>
        <w:lastRenderedPageBreak/>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EC5910">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EC5910">
      <w:pPr>
        <w:rPr>
          <w:lang w:val="en-CA"/>
        </w:rPr>
      </w:pPr>
      <w:r w:rsidRPr="00EC5910">
        <w:rPr>
          <w:noProof/>
          <w:lang w:val="en-CA"/>
        </w:rPr>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EC5910">
      <w:pPr>
        <w:rPr>
          <w:b/>
          <w:bCs/>
          <w:lang w:val="en-CA"/>
        </w:rPr>
      </w:pPr>
      <w:bookmarkStart w:id="638"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638"/>
      <w:r w:rsidRPr="00EC5910">
        <w:rPr>
          <w:b/>
          <w:bCs/>
          <w:lang w:val="en-CA"/>
        </w:rPr>
        <w:t>. Luma down-sampling positions</w:t>
      </w:r>
    </w:p>
    <w:p w14:paraId="2F6ADF37" w14:textId="77777777" w:rsidR="00EC5910" w:rsidRPr="00EC5910" w:rsidRDefault="00EC5910" w:rsidP="00EC5910">
      <w:pPr>
        <w:rPr>
          <w:b/>
          <w:bCs/>
          <w:lang w:val="en-CA"/>
        </w:rPr>
      </w:pPr>
      <w:r w:rsidRPr="00EC5910">
        <w:rPr>
          <w:b/>
          <w:bCs/>
          <w:lang w:val="en-CA"/>
        </w:rPr>
        <w:t>Test 3.2: IBC with extended reference area</w:t>
      </w:r>
    </w:p>
    <w:p w14:paraId="3202058B" w14:textId="77777777" w:rsidR="00EC5910" w:rsidRPr="00EC5910" w:rsidRDefault="00EC5910" w:rsidP="00EC5910">
      <w:pPr>
        <w:rPr>
          <w:lang w:val="en-CA"/>
        </w:rPr>
      </w:pPr>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EC5910">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EC5910">
      <w:pPr>
        <w:rPr>
          <w:b/>
          <w:bCs/>
          <w:lang w:val="en-CA"/>
        </w:rPr>
      </w:pPr>
      <w:bookmarkStart w:id="639"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639"/>
      <w:r w:rsidRPr="00EC5910">
        <w:rPr>
          <w:b/>
          <w:bCs/>
          <w:lang w:val="en-CA"/>
        </w:rPr>
        <w:t>. Reference area (green) for IBC when CTU (m, n) is coded</w:t>
      </w:r>
    </w:p>
    <w:p w14:paraId="3F98D81E" w14:textId="77777777" w:rsidR="00EC5910" w:rsidRPr="00EC5910" w:rsidRDefault="00EC5910" w:rsidP="00EC5910">
      <w:pPr>
        <w:rPr>
          <w:b/>
          <w:bCs/>
          <w:lang w:val="en-CA"/>
        </w:rPr>
      </w:pPr>
      <w:r w:rsidRPr="00EC5910">
        <w:rPr>
          <w:b/>
          <w:bCs/>
          <w:lang w:val="en-CA"/>
        </w:rPr>
        <w:t>Test 3.3: Enlarged HMVP table for IBC</w:t>
      </w:r>
    </w:p>
    <w:p w14:paraId="65A7C559" w14:textId="77777777" w:rsidR="00EC5910" w:rsidRPr="00EC5910" w:rsidRDefault="00EC5910" w:rsidP="00EC5910">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EC5910">
      <w:pPr>
        <w:rPr>
          <w:b/>
          <w:bCs/>
          <w:lang w:val="en-CA"/>
        </w:rPr>
      </w:pPr>
      <w:bookmarkStart w:id="640" w:name="_Hlk101110890"/>
      <w:r w:rsidRPr="00EC5910">
        <w:rPr>
          <w:b/>
          <w:bCs/>
          <w:lang w:val="en-CA"/>
        </w:rPr>
        <w:t>Test 3.4: IBC with template matching</w:t>
      </w:r>
    </w:p>
    <w:p w14:paraId="7FE71AE2" w14:textId="77777777" w:rsidR="00EC5910" w:rsidRPr="00EC5910" w:rsidRDefault="00EC5910" w:rsidP="00EC5910">
      <w:pPr>
        <w:rPr>
          <w:lang w:val="en-CA"/>
        </w:rPr>
      </w:pPr>
      <w:r w:rsidRPr="00EC5910">
        <w:rPr>
          <w:lang w:val="en-CA"/>
        </w:rPr>
        <w:t xml:space="preserve">In the test, the IBC-TM merge list has been modified compared to the one used by regular IBC merge mode such that the candidates are selected </w:t>
      </w:r>
      <w:bookmarkEnd w:id="640"/>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EC5910">
      <w:pPr>
        <w:rPr>
          <w:lang w:val="en-CA"/>
        </w:rPr>
      </w:pPr>
      <w:r w:rsidRPr="00EC5910">
        <w:rPr>
          <w:lang w:val="en-CA"/>
        </w:rPr>
        <w:lastRenderedPageBreak/>
        <w:t>In the IBC-TM merge mode, the selected candidates are refined with the template matching method, TM-merge flag is signaled to indicate the mode.</w:t>
      </w:r>
    </w:p>
    <w:p w14:paraId="61F4C3DB" w14:textId="77777777" w:rsidR="00EC5910" w:rsidRPr="00EC5910" w:rsidRDefault="00EC5910" w:rsidP="00EC5910">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EC5910">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EC5910">
      <w:pPr>
        <w:rPr>
          <w:b/>
          <w:bCs/>
          <w:lang w:val="en-CA"/>
        </w:rPr>
      </w:pPr>
      <w:r w:rsidRPr="00EC5910">
        <w:rPr>
          <w:b/>
          <w:bCs/>
          <w:lang w:val="en-CA"/>
        </w:rPr>
        <w:t>Test 3.5: BVP candidate adjustment based on IBC reference region</w:t>
      </w:r>
    </w:p>
    <w:p w14:paraId="163D1B2C" w14:textId="77777777" w:rsidR="00EC5910" w:rsidRPr="00EC5910" w:rsidRDefault="00EC5910" w:rsidP="00EC5910">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EC5910">
      <w:pPr>
        <w:rPr>
          <w:lang w:val="en-CA"/>
        </w:rPr>
      </w:pPr>
      <w:r w:rsidRPr="00EC5910">
        <w:rPr>
          <w:lang w:val="en-CA"/>
        </w:rPr>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EC5910">
      <w:pPr>
        <w:rPr>
          <w:lang w:val="en-CA"/>
        </w:rPr>
      </w:pPr>
      <w:r w:rsidRPr="00EC5910">
        <w:rPr>
          <w:lang w:val="en-CA"/>
        </w:rPr>
        <w:object w:dxaOrig="6645" w:dyaOrig="4425" w14:anchorId="2E5B3025">
          <v:shape id="_x0000_i1032" type="#_x0000_t75" alt="" style="width:332.25pt;height:222pt;mso-width-percent:0;mso-height-percent:0;mso-width-percent:0;mso-height-percent:0" o:ole="">
            <v:imagedata r:id="rId322" o:title=""/>
          </v:shape>
          <o:OLEObject Type="Embed" ProgID="Visio.Drawing.15" ShapeID="_x0000_i1032" DrawAspect="Content" ObjectID="_1712440351" r:id="rId323"/>
        </w:object>
      </w:r>
    </w:p>
    <w:p w14:paraId="647AE380" w14:textId="77777777" w:rsidR="00EC5910" w:rsidRPr="00EC5910" w:rsidRDefault="00EC5910" w:rsidP="00EC5910">
      <w:pPr>
        <w:rPr>
          <w:b/>
          <w:bCs/>
          <w:lang w:val="en-CA"/>
        </w:rPr>
      </w:pPr>
      <w:bookmarkStart w:id="641"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641"/>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p>
    <w:p w14:paraId="59768029" w14:textId="77777777" w:rsidR="00EC5910" w:rsidRPr="00EC5910" w:rsidRDefault="00EC5910" w:rsidP="00EC5910">
      <w:pPr>
        <w:rPr>
          <w:lang w:val="en-CA"/>
        </w:rPr>
      </w:pPr>
    </w:p>
    <w:p w14:paraId="321F9CDB" w14:textId="77777777" w:rsidR="00EC5910" w:rsidRPr="00EC5910" w:rsidRDefault="00EC5910" w:rsidP="00EC5910">
      <w:pPr>
        <w:rPr>
          <w:lang w:val="en-CA"/>
        </w:rPr>
      </w:pPr>
      <w:r w:rsidRPr="00EC5910">
        <w:rPr>
          <w:lang w:val="en-CA"/>
        </w:rPr>
        <w:t>Test 3.5c is a combination of Test 3.5a and 3.5b.</w:t>
      </w:r>
    </w:p>
    <w:p w14:paraId="01D14FFC" w14:textId="77777777" w:rsidR="00EC5910" w:rsidRPr="00EC5910" w:rsidRDefault="00EC5910" w:rsidP="00EC5910">
      <w:pPr>
        <w:rPr>
          <w:b/>
          <w:bCs/>
          <w:lang w:val="en-CA"/>
        </w:rPr>
      </w:pPr>
      <w:r w:rsidRPr="00EC5910">
        <w:rPr>
          <w:b/>
          <w:bCs/>
          <w:lang w:val="en-CA"/>
        </w:rPr>
        <w:t>Test 3.6: Combination of IBC tests</w:t>
      </w:r>
    </w:p>
    <w:p w14:paraId="55F62287" w14:textId="77777777" w:rsidR="00EC5910" w:rsidRPr="00EC5910" w:rsidRDefault="00EC5910" w:rsidP="00EC5910">
      <w:pPr>
        <w:rPr>
          <w:lang w:val="en-CA"/>
        </w:rPr>
      </w:pPr>
      <w:r w:rsidRPr="00EC5910">
        <w:rPr>
          <w:lang w:val="en-CA"/>
        </w:rPr>
        <w:t>The following combinations were tested.</w:t>
      </w:r>
    </w:p>
    <w:p w14:paraId="5E9786C9" w14:textId="77777777" w:rsidR="00EC5910" w:rsidRPr="00EC5910" w:rsidRDefault="00EC5910" w:rsidP="00EC5910">
      <w:pPr>
        <w:rPr>
          <w:lang w:val="en-CA"/>
        </w:rPr>
      </w:pPr>
      <w:r w:rsidRPr="00EC5910">
        <w:rPr>
          <w:lang w:val="en-CA"/>
        </w:rPr>
        <w:t>Test 3.6a: extended IBC area (Test 3.2) + enlarged IBC HMVP (Test 3.3)</w:t>
      </w:r>
    </w:p>
    <w:p w14:paraId="761AB385" w14:textId="77777777" w:rsidR="00EC5910" w:rsidRPr="00EC5910" w:rsidRDefault="00EC5910" w:rsidP="00EC5910">
      <w:pPr>
        <w:rPr>
          <w:lang w:val="en-CA"/>
        </w:rPr>
      </w:pPr>
      <w:r w:rsidRPr="00EC5910">
        <w:rPr>
          <w:lang w:val="en-CA"/>
        </w:rPr>
        <w:t>Test 3.6b: extended IBC area (Test 3.2) + IBC TM (Test 3.4)</w:t>
      </w:r>
    </w:p>
    <w:p w14:paraId="7965E1BC" w14:textId="77777777" w:rsidR="00EC5910" w:rsidRPr="00EC5910" w:rsidRDefault="00EC5910" w:rsidP="00EC5910">
      <w:pPr>
        <w:rPr>
          <w:lang w:val="en-CA"/>
        </w:rPr>
      </w:pPr>
      <w:r w:rsidRPr="00EC5910">
        <w:rPr>
          <w:lang w:val="en-CA"/>
        </w:rPr>
        <w:t>Test 3.6c: extended IBC area (Test 3.2) + BV clipping &amp; zero BV replacement (Test 3.5c)</w:t>
      </w:r>
    </w:p>
    <w:p w14:paraId="5491E334" w14:textId="77777777" w:rsidR="00EC5910" w:rsidRPr="00EC5910" w:rsidRDefault="00EC5910" w:rsidP="00EC5910">
      <w:pPr>
        <w:rPr>
          <w:lang w:val="en-CA"/>
        </w:rPr>
      </w:pPr>
      <w:r w:rsidRPr="00EC5910">
        <w:rPr>
          <w:lang w:val="en-CA"/>
        </w:rPr>
        <w:t>Test 3.6e: enlarged IBC HMVP (Test 3.3) + IBC TM (Test 3.4)</w:t>
      </w:r>
    </w:p>
    <w:p w14:paraId="7BC6301B" w14:textId="77777777" w:rsidR="00EC5910" w:rsidRPr="00EC5910" w:rsidRDefault="00EC5910" w:rsidP="00EC5910">
      <w:pPr>
        <w:rPr>
          <w:lang w:val="en-CA"/>
        </w:rPr>
      </w:pPr>
      <w:r w:rsidRPr="00EC5910">
        <w:rPr>
          <w:lang w:val="en-CA"/>
        </w:rPr>
        <w:t>Test 3.6f: enlarged IBC HMVP (Test 3.3) + BV clipping &amp; zero BV replacement (Test 3.5c)</w:t>
      </w:r>
    </w:p>
    <w:p w14:paraId="7D30836D" w14:textId="77777777" w:rsidR="00EC5910" w:rsidRPr="00EC5910" w:rsidRDefault="00EC5910" w:rsidP="00EC5910">
      <w:pPr>
        <w:rPr>
          <w:lang w:val="en-CA"/>
        </w:rPr>
      </w:pPr>
      <w:r w:rsidRPr="00EC5910">
        <w:rPr>
          <w:lang w:val="en-CA"/>
        </w:rPr>
        <w:t>Test 3.6g: BV clipping &amp; zero BV replacement (Test 3.5c) + IBC TM (Test 3.4)</w:t>
      </w:r>
    </w:p>
    <w:p w14:paraId="492EE41C" w14:textId="77777777" w:rsidR="00EC5910" w:rsidRPr="00EC5910" w:rsidRDefault="00EC5910" w:rsidP="00EC5910">
      <w:pPr>
        <w:rPr>
          <w:lang w:val="en-CA"/>
        </w:rPr>
      </w:pPr>
      <w:r w:rsidRPr="00EC5910">
        <w:rPr>
          <w:lang w:val="en-CA"/>
        </w:rPr>
        <w:t>Test 3.6h: extended IBC area (Test 3.2) + enlarged IBC HMVP (Test 3.3) + IBC TM (Test 3.4)</w:t>
      </w:r>
    </w:p>
    <w:p w14:paraId="26F1D539" w14:textId="77777777" w:rsidR="00EC5910" w:rsidRPr="00EC5910" w:rsidRDefault="00EC5910" w:rsidP="00EC5910">
      <w:pPr>
        <w:rPr>
          <w:lang w:val="en-CA"/>
        </w:rPr>
      </w:pPr>
      <w:r w:rsidRPr="00EC5910">
        <w:rPr>
          <w:lang w:val="en-CA"/>
        </w:rPr>
        <w:lastRenderedPageBreak/>
        <w:t>Test 3.6i: extended IBC area (Test 3.2) + IBC TM (Test 3.4) + BV clipping &amp; zero BV replacement (Test 3.5c)</w:t>
      </w:r>
    </w:p>
    <w:p w14:paraId="268DB763" w14:textId="77777777" w:rsidR="00EC5910" w:rsidRPr="00EC5910" w:rsidRDefault="00EC5910" w:rsidP="00EC5910">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EC5910">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EC5910">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2071D6">
      <w:pPr>
        <w:rPr>
          <w:lang w:val="en-CA"/>
        </w:rPr>
      </w:pPr>
    </w:p>
    <w:p w14:paraId="4C49F5CC" w14:textId="7CF4B66A" w:rsidR="00EC5910" w:rsidRDefault="00EC5910" w:rsidP="002071D6">
      <w:pPr>
        <w:rPr>
          <w:lang w:val="en-CA"/>
        </w:rPr>
      </w:pPr>
      <w:r w:rsidRPr="00EC5910">
        <w:rPr>
          <w:noProof/>
        </w:rPr>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24">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2071D6">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2071D6">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2071D6">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2071D6">
      <w:pPr>
        <w:rPr>
          <w:lang w:val="en-CA"/>
        </w:rPr>
      </w:pPr>
    </w:p>
    <w:p w14:paraId="07774C04" w14:textId="1BECE6AC" w:rsidR="00E23285" w:rsidRDefault="00073299" w:rsidP="002071D6">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2071D6">
      <w:pPr>
        <w:rPr>
          <w:lang w:val="en-CA"/>
        </w:rPr>
      </w:pPr>
      <w:r>
        <w:rPr>
          <w:lang w:val="en-CA"/>
        </w:rPr>
        <w:t>Decision: Adopt JVET-Z0153 (3.2), JVET-Z0075 (3.3), JVET-Z0084 (3.4), JVET-Z0160 (3.5b)</w:t>
      </w:r>
    </w:p>
    <w:p w14:paraId="260D0ED3" w14:textId="5DFE69DA" w:rsidR="003C23EA" w:rsidRDefault="003C23EA" w:rsidP="002071D6">
      <w:pPr>
        <w:rPr>
          <w:lang w:val="en-CA"/>
        </w:rPr>
      </w:pPr>
    </w:p>
    <w:p w14:paraId="7BF8A801" w14:textId="77777777" w:rsidR="003C23EA" w:rsidRPr="003C23EA" w:rsidRDefault="003C23EA" w:rsidP="00F43727">
      <w:pPr>
        <w:numPr>
          <w:ilvl w:val="1"/>
          <w:numId w:val="38"/>
        </w:numPr>
        <w:rPr>
          <w:b/>
          <w:bCs/>
          <w:i/>
          <w:iCs/>
          <w:lang w:val="en-CA"/>
        </w:rPr>
      </w:pPr>
      <w:r w:rsidRPr="003C23EA">
        <w:rPr>
          <w:b/>
          <w:bCs/>
          <w:i/>
          <w:iCs/>
          <w:lang w:val="en-CA"/>
        </w:rPr>
        <w:t>Entropy coding</w:t>
      </w:r>
    </w:p>
    <w:p w14:paraId="0D521611" w14:textId="77777777" w:rsidR="003C23EA" w:rsidRPr="003C23EA" w:rsidRDefault="003C23EA" w:rsidP="003C23EA">
      <w:pPr>
        <w:rPr>
          <w:b/>
          <w:bCs/>
          <w:lang w:val="en-CA"/>
        </w:rPr>
      </w:pPr>
      <w:r w:rsidRPr="003C23EA">
        <w:rPr>
          <w:b/>
          <w:bCs/>
          <w:lang w:val="en-CA"/>
        </w:rPr>
        <w:t>Test 4.1: Improved probability estimation for CABAC</w:t>
      </w:r>
    </w:p>
    <w:p w14:paraId="21254CA4" w14:textId="77777777" w:rsidR="003C23EA" w:rsidRPr="003C23EA" w:rsidRDefault="003C23EA" w:rsidP="003C23EA">
      <w:pPr>
        <w:rPr>
          <w:lang w:val="en-CA"/>
        </w:rPr>
      </w:pPr>
      <w:r w:rsidRPr="003C23EA">
        <w:rPr>
          <w:lang w:val="en-CA"/>
        </w:rPr>
        <w:lastRenderedPageBreak/>
        <w:t>In test 4.1a, instead of using semi average of the two states p0 and p1, a weighted average is performed</w:t>
      </w:r>
    </w:p>
    <w:p w14:paraId="2EF9E77A" w14:textId="77777777" w:rsidR="003C23EA" w:rsidRPr="003C23EA" w:rsidRDefault="003C23EA" w:rsidP="003C23EA">
      <w:pPr>
        <w:rPr>
          <w:lang w:val="en-CA"/>
        </w:rPr>
      </w:pPr>
      <w:r w:rsidRPr="003C23EA">
        <w:rPr>
          <w:lang w:val="en-CA"/>
        </w:rPr>
        <w:t>p = (ω0 ∙ p0 + ω1 ∙ p</w:t>
      </w:r>
      <w:proofErr w:type="gramStart"/>
      <w:r w:rsidRPr="003C23EA">
        <w:rPr>
          <w:lang w:val="en-CA"/>
        </w:rPr>
        <w:t>1 )</w:t>
      </w:r>
      <w:proofErr w:type="gramEnd"/>
      <w:r w:rsidRPr="003C23EA">
        <w:rPr>
          <w:rFonts w:ascii="Cambria Math" w:hAnsi="Cambria Math" w:cs="Cambria Math"/>
          <w:lang w:val="en-CA"/>
        </w:rPr>
        <w:t>≫</w:t>
      </w:r>
      <w:r w:rsidRPr="003C23EA">
        <w:rPr>
          <w:lang w:val="en-CA"/>
        </w:rPr>
        <w:t>s,</w:t>
      </w:r>
    </w:p>
    <w:p w14:paraId="4431FA21" w14:textId="77777777" w:rsidR="003C23EA" w:rsidRPr="003C23EA" w:rsidRDefault="003C23EA" w:rsidP="003C23EA">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3C23EA">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77777777" w:rsidR="003C23EA" w:rsidRPr="003C23EA" w:rsidRDefault="003C23EA" w:rsidP="003C23EA">
      <w:pPr>
        <w:rPr>
          <w:lang w:val="en-CA"/>
        </w:rPr>
      </w:pPr>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to select the context initialization scheme used for the slice. When the 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p>
    <w:p w14:paraId="4482F1E6" w14:textId="77777777" w:rsidR="003C23EA" w:rsidRPr="003C23EA" w:rsidRDefault="003C23EA" w:rsidP="003C23EA">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3C23EA">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3C23EA">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3C23EA">
      <w:pPr>
        <w:rPr>
          <w:b/>
          <w:bCs/>
          <w:lang w:val="en-CA"/>
        </w:rPr>
      </w:pPr>
      <w:r w:rsidRPr="003C23EA">
        <w:rPr>
          <w:b/>
          <w:bCs/>
          <w:lang w:val="en-CA"/>
        </w:rPr>
        <w:t>Test 4.3: Combination of entropy coding tests</w:t>
      </w:r>
    </w:p>
    <w:p w14:paraId="100D564E" w14:textId="77777777" w:rsidR="003C23EA" w:rsidRPr="003C23EA" w:rsidRDefault="003C23EA" w:rsidP="003C23EA">
      <w:pPr>
        <w:rPr>
          <w:lang w:val="en-CA"/>
        </w:rPr>
      </w:pPr>
      <w:r w:rsidRPr="003C23EA">
        <w:rPr>
          <w:lang w:val="en-CA"/>
        </w:rPr>
        <w:t>Test 4.3a is a combination of Test 4.1a (adaptive weights) and Test 4.2b (windows adjustment)</w:t>
      </w:r>
    </w:p>
    <w:p w14:paraId="6AB4A28F" w14:textId="77777777" w:rsidR="003C23EA" w:rsidRPr="003C23EA" w:rsidRDefault="003C23EA" w:rsidP="003C23EA">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2071D6">
      <w:pPr>
        <w:rPr>
          <w:lang w:val="en-CA"/>
        </w:rPr>
      </w:pPr>
    </w:p>
    <w:p w14:paraId="7051F584" w14:textId="63F078FF" w:rsidR="003C23EA" w:rsidRDefault="003C23EA" w:rsidP="002071D6">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2071D6">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2071D6">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2071D6">
      <w:pPr>
        <w:rPr>
          <w:lang w:val="en-CA"/>
        </w:rPr>
      </w:pPr>
    </w:p>
    <w:p w14:paraId="021F00BE" w14:textId="31AF799C" w:rsidR="004C3286" w:rsidRDefault="004C3286" w:rsidP="002071D6">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2071D6">
      <w:pPr>
        <w:rPr>
          <w:lang w:val="en-CA"/>
        </w:rPr>
      </w:pPr>
      <w:r>
        <w:rPr>
          <w:lang w:val="en-CA"/>
        </w:rPr>
        <w:t xml:space="preserve">It is reported that a maximum of 5 buffers are foreseen for the temporal initialization. It is asked if this would be sufficient for non-CTC condition. It is argued that it would allow to avoid retraining for </w:t>
      </w:r>
      <w:r>
        <w:rPr>
          <w:lang w:val="en-CA"/>
        </w:rPr>
        <w:lastRenderedPageBreak/>
        <w:t>initialization, which is more specifically tuning to CTC. It is also argued that it has been practically already implemented elsewhere.</w:t>
      </w:r>
    </w:p>
    <w:p w14:paraId="16FA8FD7" w14:textId="0B2642B0" w:rsidR="00D47A65" w:rsidRDefault="00D47A65" w:rsidP="002071D6">
      <w:pPr>
        <w:rPr>
          <w:lang w:val="en-CA"/>
        </w:rPr>
      </w:pPr>
      <w:r>
        <w:rPr>
          <w:lang w:val="en-CA"/>
        </w:rPr>
        <w:t>A cross-checker points out that he found a deviation relative to the previously proposed method of temporal initialization. This was however introduced for supporting temporal scalability (inheriting from same tid) as requested in the previous meeting.</w:t>
      </w:r>
    </w:p>
    <w:p w14:paraId="24DD3F05" w14:textId="4480C256" w:rsidR="007043A6" w:rsidRDefault="00825C03" w:rsidP="002071D6">
      <w:pPr>
        <w:rPr>
          <w:lang w:val="en-CA"/>
        </w:rPr>
      </w:pPr>
      <w:r>
        <w:rPr>
          <w:lang w:val="en-CA"/>
        </w:rPr>
        <w:t>Many experts expressed support for adopting the combination 4.3b</w:t>
      </w:r>
    </w:p>
    <w:p w14:paraId="1AAC30DD" w14:textId="6447F8F0" w:rsidR="00825C03" w:rsidRDefault="00825C03" w:rsidP="002071D6">
      <w:pPr>
        <w:rPr>
          <w:lang w:val="en-CA"/>
        </w:rPr>
      </w:pPr>
      <w:r w:rsidRPr="00F43727">
        <w:rPr>
          <w:highlight w:val="yellow"/>
          <w:lang w:val="en-CA"/>
        </w:rPr>
        <w:t>Decision</w:t>
      </w:r>
      <w:r>
        <w:rPr>
          <w:lang w:val="en-CA"/>
        </w:rPr>
        <w:t>: Adopt JVET-Z0135, Test 4.3b</w:t>
      </w:r>
    </w:p>
    <w:p w14:paraId="61F5AE22" w14:textId="77777777" w:rsidR="00F45486" w:rsidRDefault="00F45486" w:rsidP="002071D6">
      <w:pPr>
        <w:rPr>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423F2D" w:rsidP="00EC7E14">
      <w:pPr>
        <w:pStyle w:val="berschrift9"/>
        <w:rPr>
          <w:szCs w:val="24"/>
          <w:lang w:val="en-CA" w:eastAsia="en-DE"/>
        </w:rPr>
      </w:pPr>
      <w:hyperlink r:id="rId326" w:history="1">
        <w:r w:rsidR="00331304" w:rsidRPr="00DF4940">
          <w:rPr>
            <w:color w:val="0000FF"/>
            <w:szCs w:val="24"/>
            <w:u w:val="single"/>
            <w:lang w:val="en-CA" w:eastAsia="en-DE"/>
          </w:rPr>
          <w:t>JVET-Z</w:t>
        </w:r>
        <w:r w:rsidR="00331304" w:rsidRPr="00DF4940">
          <w:rPr>
            <w:color w:val="0000FF"/>
            <w:szCs w:val="24"/>
            <w:u w:val="single"/>
            <w:lang w:val="en-CA" w:eastAsia="en-DE"/>
          </w:rPr>
          <w:t>0</w:t>
        </w:r>
        <w:r w:rsidR="00331304" w:rsidRPr="00DF4940">
          <w:rPr>
            <w:color w:val="0000FF"/>
            <w:szCs w:val="24"/>
            <w:u w:val="single"/>
            <w:lang w:val="en-CA" w:eastAsia="en-DE"/>
          </w:rPr>
          <w:t>210</w:t>
        </w:r>
      </w:hyperlink>
      <w:r w:rsidR="00331304" w:rsidRPr="00DF4940">
        <w:rPr>
          <w:szCs w:val="24"/>
          <w:lang w:val="en-CA" w:eastAsia="en-DE"/>
        </w:rPr>
        <w:t xml:space="preserve"> BoG report on EE2 related proposals [Y. Ye]</w:t>
      </w:r>
    </w:p>
    <w:p w14:paraId="366EFCBB" w14:textId="77777777" w:rsidR="00E854CD" w:rsidRPr="00E854CD" w:rsidRDefault="00E854CD" w:rsidP="00E854CD">
      <w:pPr>
        <w:rPr>
          <w:ins w:id="642" w:author="Jens-Rainer Ohm" w:date="2022-04-25T23:03:00Z"/>
          <w:lang w:val="en-CA"/>
        </w:rPr>
      </w:pPr>
      <w:ins w:id="643" w:author="Jens-Rainer Ohm" w:date="2022-04-25T23:03:00Z">
        <w:r w:rsidRPr="00E854CD">
          <w:rPr>
            <w:lang w:val="en-CA"/>
          </w:rPr>
          <w:t>This is a report of the BoG on EE2 related proposals. The BoG held meetings at the following times during the 26th JVET meeting:</w:t>
        </w:r>
      </w:ins>
    </w:p>
    <w:p w14:paraId="5AE2561E" w14:textId="77777777" w:rsidR="00E854CD" w:rsidRPr="00E854CD" w:rsidRDefault="00E854CD" w:rsidP="00E854CD">
      <w:pPr>
        <w:rPr>
          <w:ins w:id="644" w:author="Jens-Rainer Ohm" w:date="2022-04-25T23:03:00Z"/>
          <w:lang w:val="en-CA"/>
        </w:rPr>
      </w:pPr>
      <w:ins w:id="645" w:author="Jens-Rainer Ohm" w:date="2022-04-25T23:03:00Z">
        <w:r w:rsidRPr="00E854CD">
          <w:rPr>
            <w:lang w:val="en-CA"/>
          </w:rPr>
          <w:t>•</w:t>
        </w:r>
        <w:r w:rsidRPr="00E854CD">
          <w:rPr>
            <w:lang w:val="en-CA"/>
          </w:rPr>
          <w:tab/>
          <w:t>April 20th 23:20 – April 21st 01:207</w:t>
        </w:r>
      </w:ins>
    </w:p>
    <w:p w14:paraId="380EA1FA" w14:textId="77777777" w:rsidR="00E854CD" w:rsidRPr="00E854CD" w:rsidRDefault="00E854CD" w:rsidP="00E854CD">
      <w:pPr>
        <w:rPr>
          <w:ins w:id="646" w:author="Jens-Rainer Ohm" w:date="2022-04-25T23:03:00Z"/>
          <w:lang w:val="en-CA"/>
        </w:rPr>
      </w:pPr>
      <w:ins w:id="647" w:author="Jens-Rainer Ohm" w:date="2022-04-25T23:03:00Z">
        <w:r w:rsidRPr="00E854CD">
          <w:rPr>
            <w:lang w:val="en-CA"/>
          </w:rPr>
          <w:t>•</w:t>
        </w:r>
        <w:r w:rsidRPr="00E854CD">
          <w:rPr>
            <w:lang w:val="en-CA"/>
          </w:rPr>
          <w:tab/>
          <w:t>April 21st 23:20 – April 22nd 01:3720</w:t>
        </w:r>
      </w:ins>
    </w:p>
    <w:p w14:paraId="2468CEEF" w14:textId="77777777" w:rsidR="00E854CD" w:rsidRPr="00E854CD" w:rsidRDefault="00E854CD" w:rsidP="00E854CD">
      <w:pPr>
        <w:rPr>
          <w:ins w:id="648" w:author="Jens-Rainer Ohm" w:date="2022-04-25T23:03:00Z"/>
          <w:lang w:val="en-CA"/>
        </w:rPr>
      </w:pPr>
      <w:ins w:id="649" w:author="Jens-Rainer Ohm" w:date="2022-04-25T23:03:00Z">
        <w:r w:rsidRPr="00E854CD">
          <w:rPr>
            <w:lang w:val="en-CA"/>
          </w:rPr>
          <w:t>•</w:t>
        </w:r>
        <w:r w:rsidRPr="00E854CD">
          <w:rPr>
            <w:lang w:val="en-CA"/>
          </w:rPr>
          <w:tab/>
          <w:t>April 22nd 23:20 – April 23rd 01:49</w:t>
        </w:r>
      </w:ins>
    </w:p>
    <w:p w14:paraId="63D77BDE" w14:textId="77777777" w:rsidR="00E854CD" w:rsidRPr="00E854CD" w:rsidRDefault="00E854CD" w:rsidP="00E854CD">
      <w:pPr>
        <w:rPr>
          <w:ins w:id="650" w:author="Jens-Rainer Ohm" w:date="2022-04-25T23:03:00Z"/>
          <w:lang w:val="en-CA"/>
        </w:rPr>
      </w:pPr>
      <w:ins w:id="651" w:author="Jens-Rainer Ohm" w:date="2022-04-25T23:03:00Z">
        <w:r w:rsidRPr="00E854CD">
          <w:rPr>
            <w:lang w:val="en-CA"/>
          </w:rPr>
          <w:t>•</w:t>
        </w:r>
        <w:r w:rsidRPr="00E854CD">
          <w:rPr>
            <w:lang w:val="en-CA"/>
          </w:rPr>
          <w:tab/>
          <w:t>XXX</w:t>
        </w:r>
      </w:ins>
    </w:p>
    <w:p w14:paraId="5CB7D3B5" w14:textId="77777777" w:rsidR="00E854CD" w:rsidRPr="00E854CD" w:rsidRDefault="00E854CD" w:rsidP="00E854CD">
      <w:pPr>
        <w:rPr>
          <w:ins w:id="652" w:author="Jens-Rainer Ohm" w:date="2022-04-25T23:03:00Z"/>
          <w:lang w:val="en-CA"/>
        </w:rPr>
      </w:pPr>
      <w:ins w:id="653" w:author="Jens-Rainer Ohm" w:date="2022-04-25T23:03:00Z">
        <w:r w:rsidRPr="00E854CD">
          <w:rPr>
            <w:lang w:val="en-CA"/>
          </w:rPr>
          <w:t xml:space="preserve">The BoG recommends to: </w:t>
        </w:r>
      </w:ins>
    </w:p>
    <w:p w14:paraId="13419B5A" w14:textId="77777777" w:rsidR="00E854CD" w:rsidRPr="00E854CD" w:rsidRDefault="00E854CD" w:rsidP="00E854CD">
      <w:pPr>
        <w:rPr>
          <w:ins w:id="654" w:author="Jens-Rainer Ohm" w:date="2022-04-25T23:03:00Z"/>
          <w:lang w:val="en-CA"/>
        </w:rPr>
      </w:pPr>
      <w:ins w:id="655" w:author="Jens-Rainer Ohm" w:date="2022-04-25T23:03:00Z">
        <w:r w:rsidRPr="00E854CD">
          <w:rPr>
            <w:lang w:val="en-CA"/>
          </w:rPr>
          <w:t>•</w:t>
        </w:r>
        <w:r w:rsidRPr="00E854CD">
          <w:rPr>
            <w:lang w:val="en-CA"/>
          </w:rPr>
          <w:tab/>
          <w:t>Include the following proposal in the next release of ECM software: JVET-Z0131</w:t>
        </w:r>
      </w:ins>
    </w:p>
    <w:p w14:paraId="56F181F1" w14:textId="77777777" w:rsidR="00E854CD" w:rsidRPr="00E854CD" w:rsidRDefault="00E854CD" w:rsidP="00E854CD">
      <w:pPr>
        <w:rPr>
          <w:ins w:id="656" w:author="Jens-Rainer Ohm" w:date="2022-04-25T23:03:00Z"/>
          <w:lang w:val="en-CA"/>
        </w:rPr>
      </w:pPr>
      <w:ins w:id="657" w:author="Jens-Rainer Ohm" w:date="2022-04-25T23:03:00Z">
        <w:r w:rsidRPr="00E854CD">
          <w:rPr>
            <w:lang w:val="en-CA"/>
          </w:rPr>
          <w:t>•</w:t>
        </w:r>
        <w:r w:rsidRPr="00E854CD">
          <w:rPr>
            <w:lang w:val="en-CA"/>
          </w:rPr>
          <w:tab/>
          <w:t>Investigate the following proposals in the next round of EE2: JVET-Z0125, JVET-Z0142, JVET-Z0145, JVET-Z0152, JVET-Z0157, JVET-Z0059, JVET-Z0137</w:t>
        </w:r>
      </w:ins>
    </w:p>
    <w:p w14:paraId="0A12E7E0" w14:textId="77777777" w:rsidR="00E854CD" w:rsidRPr="00E854CD" w:rsidRDefault="00E854CD" w:rsidP="00E854CD">
      <w:pPr>
        <w:rPr>
          <w:ins w:id="658" w:author="Jens-Rainer Ohm" w:date="2022-04-25T23:03:00Z"/>
          <w:lang w:val="en-CA"/>
        </w:rPr>
      </w:pPr>
      <w:ins w:id="659" w:author="Jens-Rainer Ohm" w:date="2022-04-25T23:03:00Z">
        <w:r w:rsidRPr="00E854CD">
          <w:rPr>
            <w:lang w:val="en-CA"/>
          </w:rPr>
          <w:t>•</w:t>
        </w:r>
        <w:r w:rsidRPr="00E854CD">
          <w:rPr>
            <w:lang w:val="en-CA"/>
          </w:rPr>
          <w:tab/>
          <w:t>Discuss JVET-Z0157 (IBC for camera captured content) within the context of CTC in the JVET plenary</w:t>
        </w:r>
      </w:ins>
    </w:p>
    <w:p w14:paraId="3BAC4253" w14:textId="12563061" w:rsidR="00331304" w:rsidRDefault="00331304" w:rsidP="002071D6">
      <w:pPr>
        <w:rPr>
          <w:ins w:id="660" w:author="Jens-Rainer Ohm" w:date="2022-04-25T23:03:00Z"/>
          <w:lang w:val="en-CA"/>
        </w:rPr>
      </w:pPr>
    </w:p>
    <w:p w14:paraId="0F8AAEF7" w14:textId="3F13A366" w:rsidR="00E854CD" w:rsidRPr="00172D2C" w:rsidRDefault="00E854CD" w:rsidP="002071D6">
      <w:pPr>
        <w:rPr>
          <w:lang w:val="en-CA"/>
        </w:rPr>
      </w:pPr>
      <w:ins w:id="661" w:author="Jens-Rainer Ohm" w:date="2022-04-25T23:03:00Z">
        <w:r>
          <w:rPr>
            <w:lang w:val="en-CA"/>
          </w:rPr>
          <w:t xml:space="preserve">Presented in session 11 </w:t>
        </w:r>
      </w:ins>
      <w:ins w:id="662" w:author="Jens-Rainer Ohm" w:date="2022-04-25T23:04:00Z">
        <w:r>
          <w:rPr>
            <w:lang w:val="en-CA"/>
          </w:rPr>
          <w:t xml:space="preserve">at 2100 UTC on </w:t>
        </w:r>
      </w:ins>
      <w:ins w:id="663" w:author="Jens-Rainer Ohm" w:date="2022-04-25T23:03:00Z">
        <w:r>
          <w:rPr>
            <w:lang w:val="en-CA"/>
          </w:rPr>
          <w:t xml:space="preserve">Monday 25 April </w:t>
        </w:r>
      </w:ins>
    </w:p>
    <w:p w14:paraId="7DDD03C6" w14:textId="3C3819F1"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E31E0E">
        <w:rPr>
          <w:szCs w:val="24"/>
          <w:lang w:val="en-CA"/>
        </w:rPr>
        <w:t>20</w:t>
      </w:r>
      <w:r w:rsidRPr="00172D2C">
        <w:rPr>
          <w:szCs w:val="24"/>
          <w:lang w:val="en-CA"/>
        </w:rPr>
        <w:t>)</w:t>
      </w:r>
    </w:p>
    <w:p w14:paraId="79D6C663" w14:textId="03C29306" w:rsidR="00426443" w:rsidRDefault="00426443" w:rsidP="00426443">
      <w:pPr>
        <w:rPr>
          <w:lang w:val="en-CA"/>
        </w:rPr>
      </w:pPr>
      <w:bookmarkStart w:id="664"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423F2D" w:rsidP="00E82967">
      <w:pPr>
        <w:pStyle w:val="berschrift9"/>
        <w:rPr>
          <w:szCs w:val="24"/>
          <w:lang w:val="en-CA"/>
        </w:rPr>
      </w:pPr>
      <w:hyperlink r:id="rId327" w:history="1">
        <w:r w:rsidR="00F83198" w:rsidRPr="000C13D4">
          <w:rPr>
            <w:color w:val="0000FF"/>
            <w:szCs w:val="24"/>
            <w:u w:val="single"/>
            <w:lang w:val="en-CA"/>
          </w:rPr>
          <w:t>JVET-Z0049</w:t>
        </w:r>
      </w:hyperlink>
      <w:r w:rsidR="00F83198" w:rsidRPr="000C13D4">
        <w:rPr>
          <w:szCs w:val="24"/>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423F2D" w:rsidP="005B27D7">
      <w:pPr>
        <w:pStyle w:val="berschrift9"/>
        <w:rPr>
          <w:szCs w:val="24"/>
          <w:lang w:val="en-CA" w:eastAsia="en-DE"/>
        </w:rPr>
      </w:pPr>
      <w:hyperlink r:id="rId328" w:history="1">
        <w:r w:rsidR="005B27D7" w:rsidRPr="000B1056">
          <w:rPr>
            <w:color w:val="0000FF"/>
            <w:szCs w:val="24"/>
            <w:u w:val="single"/>
            <w:lang w:val="en-CA" w:eastAsia="en-DE"/>
          </w:rPr>
          <w:t>JVET-Z0174</w:t>
        </w:r>
      </w:hyperlink>
      <w:r w:rsidR="005B27D7" w:rsidRPr="000B1056">
        <w:rPr>
          <w:szCs w:val="24"/>
          <w:lang w:val="en-CA" w:eastAsia="en-DE"/>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423F2D" w:rsidP="00E82967">
      <w:pPr>
        <w:pStyle w:val="berschrift9"/>
        <w:rPr>
          <w:szCs w:val="24"/>
          <w:lang w:val="en-CA"/>
        </w:rPr>
      </w:pPr>
      <w:hyperlink r:id="rId329" w:history="1">
        <w:r w:rsidR="00F83198" w:rsidRPr="000C13D4">
          <w:rPr>
            <w:color w:val="0000FF"/>
            <w:szCs w:val="24"/>
            <w:u w:val="single"/>
            <w:lang w:val="en-CA"/>
          </w:rPr>
          <w:t>JVET-Z0050</w:t>
        </w:r>
      </w:hyperlink>
      <w:r w:rsidR="00F83198" w:rsidRPr="000C13D4">
        <w:rPr>
          <w:szCs w:val="24"/>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488DB292" w:rsidR="00E31E0E" w:rsidRPr="000B1056" w:rsidRDefault="00423F2D" w:rsidP="005B27D7">
      <w:pPr>
        <w:pStyle w:val="berschrift9"/>
        <w:rPr>
          <w:szCs w:val="24"/>
          <w:lang w:val="en-CA" w:eastAsia="en-DE"/>
        </w:rPr>
      </w:pPr>
      <w:hyperlink r:id="rId330" w:history="1">
        <w:r w:rsidR="00E31E0E" w:rsidRPr="000B1056">
          <w:rPr>
            <w:color w:val="0000FF"/>
            <w:szCs w:val="24"/>
            <w:u w:val="single"/>
            <w:lang w:val="en-CA" w:eastAsia="en-DE"/>
          </w:rPr>
          <w:t>JVET-Z0167</w:t>
        </w:r>
      </w:hyperlink>
      <w:r w:rsidR="00E31E0E" w:rsidRPr="000B1056">
        <w:rPr>
          <w:szCs w:val="24"/>
          <w:lang w:val="en-CA" w:eastAsia="en-DE"/>
        </w:rPr>
        <w:t xml:space="preserve"> Crosscheck of </w:t>
      </w:r>
      <w:r w:rsidR="00E31E0E" w:rsidRPr="000B1056">
        <w:rPr>
          <w:szCs w:val="24"/>
          <w:lang w:val="en-CA"/>
        </w:rPr>
        <w:t>JVET</w:t>
      </w:r>
      <w:r w:rsidR="00E31E0E" w:rsidRPr="000B1056">
        <w:rPr>
          <w:szCs w:val="24"/>
          <w:lang w:val="en-CA" w:eastAsia="en-DE"/>
        </w:rPr>
        <w:t>-Z0050 (EE2-1.3: Combined intra prediction tests) [Y.-J. Chang (Qualcomm)] [late]</w:t>
      </w:r>
    </w:p>
    <w:p w14:paraId="14B5EA91" w14:textId="77777777" w:rsidR="00E31E0E" w:rsidRPr="00CA54A0" w:rsidRDefault="00E31E0E" w:rsidP="00CA54A0">
      <w:pPr>
        <w:rPr>
          <w:lang w:val="en-CA"/>
        </w:rPr>
      </w:pPr>
    </w:p>
    <w:p w14:paraId="4B08AF92" w14:textId="2E34F69A" w:rsidR="00F83198" w:rsidRDefault="00423F2D" w:rsidP="00E82967">
      <w:pPr>
        <w:pStyle w:val="berschrift9"/>
        <w:rPr>
          <w:szCs w:val="24"/>
          <w:lang w:val="en-CA"/>
        </w:rPr>
      </w:pPr>
      <w:hyperlink r:id="rId331" w:history="1">
        <w:r w:rsidR="00F83198" w:rsidRPr="000C13D4">
          <w:rPr>
            <w:color w:val="0000FF"/>
            <w:szCs w:val="24"/>
            <w:u w:val="single"/>
            <w:lang w:val="en-CA"/>
          </w:rPr>
          <w:t>JVET-Z0051</w:t>
        </w:r>
      </w:hyperlink>
      <w:r w:rsidR="00F83198" w:rsidRPr="000C13D4">
        <w:rPr>
          <w:szCs w:val="24"/>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423F2D" w:rsidP="005B27D7">
      <w:pPr>
        <w:pStyle w:val="berschrift9"/>
        <w:rPr>
          <w:szCs w:val="24"/>
          <w:lang w:val="en-CA" w:eastAsia="en-DE"/>
        </w:rPr>
      </w:pPr>
      <w:hyperlink r:id="rId332" w:history="1">
        <w:r w:rsidR="005B27D7" w:rsidRPr="000B1056">
          <w:rPr>
            <w:color w:val="0000FF"/>
            <w:szCs w:val="24"/>
            <w:u w:val="single"/>
            <w:lang w:val="en-CA" w:eastAsia="en-DE"/>
          </w:rPr>
          <w:t>JVET-Z0185</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423F2D" w:rsidP="00E82967">
      <w:pPr>
        <w:pStyle w:val="berschrift9"/>
        <w:rPr>
          <w:szCs w:val="24"/>
          <w:lang w:val="en-CA"/>
        </w:rPr>
      </w:pPr>
      <w:hyperlink r:id="rId333" w:history="1">
        <w:r w:rsidR="00F83198" w:rsidRPr="000C13D4">
          <w:rPr>
            <w:color w:val="0000FF"/>
            <w:szCs w:val="24"/>
            <w:u w:val="single"/>
            <w:lang w:val="en-CA"/>
          </w:rPr>
          <w:t>JVET-Z0054</w:t>
        </w:r>
      </w:hyperlink>
      <w:r w:rsidR="00F83198" w:rsidRPr="000C13D4">
        <w:rPr>
          <w:szCs w:val="24"/>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423F2D" w:rsidP="00E82967">
      <w:pPr>
        <w:pStyle w:val="berschrift9"/>
        <w:rPr>
          <w:szCs w:val="24"/>
          <w:lang w:val="en-CA"/>
        </w:rPr>
      </w:pPr>
      <w:hyperlink r:id="rId334" w:history="1">
        <w:r w:rsidR="00F83198" w:rsidRPr="000C13D4">
          <w:rPr>
            <w:color w:val="0000FF"/>
            <w:szCs w:val="24"/>
            <w:u w:val="single"/>
            <w:lang w:val="en-CA"/>
          </w:rPr>
          <w:t>JVET-Z0055</w:t>
        </w:r>
      </w:hyperlink>
      <w:r w:rsidR="00F83198" w:rsidRPr="000C13D4">
        <w:rPr>
          <w:szCs w:val="24"/>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6A5A0AE1" w:rsidR="005B27D7" w:rsidRPr="000B1056" w:rsidRDefault="00423F2D" w:rsidP="005B27D7">
      <w:pPr>
        <w:pStyle w:val="berschrift9"/>
        <w:rPr>
          <w:szCs w:val="24"/>
          <w:lang w:val="en-CA" w:eastAsia="en-DE"/>
        </w:rPr>
      </w:pPr>
      <w:hyperlink r:id="rId335" w:history="1">
        <w:r w:rsidR="005B27D7" w:rsidRPr="000B1056">
          <w:rPr>
            <w:color w:val="0000FF"/>
            <w:szCs w:val="24"/>
            <w:u w:val="single"/>
            <w:lang w:val="en-CA" w:eastAsia="en-DE"/>
          </w:rPr>
          <w:t>JVET-Z0182</w:t>
        </w:r>
      </w:hyperlink>
      <w:r w:rsidR="005B27D7" w:rsidRPr="000B1056">
        <w:rPr>
          <w:szCs w:val="24"/>
          <w:lang w:val="en-CA" w:eastAsia="en-DE"/>
        </w:rPr>
        <w:t xml:space="preserve"> Crosscheck of JVET-Z0055 (EE2-3.1: Cross-component palette coding) [J. Lainema (Nokia) [late]</w:t>
      </w:r>
    </w:p>
    <w:p w14:paraId="1AAB26DF" w14:textId="77777777" w:rsidR="005B27D7" w:rsidRPr="00CA54A0" w:rsidRDefault="005B27D7" w:rsidP="00CA54A0">
      <w:pPr>
        <w:rPr>
          <w:lang w:val="en-CA"/>
        </w:rPr>
      </w:pPr>
    </w:p>
    <w:p w14:paraId="2D22E8A3" w14:textId="3C094AE3" w:rsidR="00F83198" w:rsidRDefault="00423F2D" w:rsidP="00E82967">
      <w:pPr>
        <w:pStyle w:val="berschrift9"/>
        <w:rPr>
          <w:szCs w:val="24"/>
          <w:lang w:val="en-CA"/>
        </w:rPr>
      </w:pPr>
      <w:hyperlink r:id="rId336" w:history="1">
        <w:r w:rsidR="00F83198" w:rsidRPr="000C13D4">
          <w:rPr>
            <w:color w:val="0000FF"/>
            <w:szCs w:val="24"/>
            <w:u w:val="single"/>
            <w:lang w:val="en-CA"/>
          </w:rPr>
          <w:t>JVET-Z0056</w:t>
        </w:r>
      </w:hyperlink>
      <w:r w:rsidR="00F83198" w:rsidRPr="000C13D4">
        <w:rPr>
          <w:szCs w:val="24"/>
          <w:lang w:val="en-CA"/>
        </w:rPr>
        <w:t xml:space="preserve"> EE2-2.4: Template matching based reordering for GPM split modes [C.-C. Chen, H. Huang, Y. Zhang, Z. Zhang, Y.-J. Chang, V. Seregin, M. Karczewicz (Qualcomm)]</w:t>
      </w:r>
    </w:p>
    <w:p w14:paraId="4B8AC686" w14:textId="13AF9473" w:rsidR="00CA54A0" w:rsidRDefault="00CA54A0" w:rsidP="00CA54A0">
      <w:pPr>
        <w:rPr>
          <w:lang w:val="en-CA"/>
        </w:rPr>
      </w:pPr>
    </w:p>
    <w:p w14:paraId="66A10104" w14:textId="77777777" w:rsidR="00415FE5" w:rsidRPr="00E45CA7" w:rsidRDefault="00423F2D" w:rsidP="00F43727">
      <w:pPr>
        <w:pStyle w:val="berschrift9"/>
        <w:rPr>
          <w:szCs w:val="24"/>
          <w:lang w:val="en-CA" w:eastAsia="en-DE"/>
        </w:rPr>
      </w:pPr>
      <w:hyperlink r:id="rId337" w:history="1">
        <w:r w:rsidR="00415FE5" w:rsidRPr="00A10642">
          <w:rPr>
            <w:color w:val="0000FF"/>
            <w:szCs w:val="24"/>
            <w:u w:val="single"/>
            <w:lang w:val="en-CA" w:eastAsia="en-DE"/>
          </w:rPr>
          <w:t>JVET-Z0222</w:t>
        </w:r>
      </w:hyperlink>
      <w:r w:rsidR="00415FE5" w:rsidRPr="00E45CA7">
        <w:rPr>
          <w:szCs w:val="24"/>
          <w:lang w:val="en-CA" w:eastAsia="en-DE"/>
        </w:rPr>
        <w:t xml:space="preserve"> </w:t>
      </w:r>
      <w:r w:rsidR="00415FE5" w:rsidRPr="00A10642">
        <w:rPr>
          <w:szCs w:val="24"/>
          <w:lang w:val="en-CA" w:eastAsia="en-DE"/>
        </w:rPr>
        <w:t>Crosscheck of JVET-Z0056 (EE2-2.4: Template matching based reordering for GPM split modes)</w:t>
      </w:r>
      <w:r w:rsidR="00415FE5" w:rsidRPr="00E45CA7">
        <w:rPr>
          <w:szCs w:val="24"/>
          <w:lang w:val="en-CA" w:eastAsia="en-DE"/>
        </w:rPr>
        <w:t xml:space="preserve"> [</w:t>
      </w:r>
      <w:r w:rsidR="00415FE5" w:rsidRPr="00A10642">
        <w:rPr>
          <w:szCs w:val="24"/>
          <w:lang w:val="en-CA" w:eastAsia="en-DE"/>
        </w:rPr>
        <w:t>Y. Kidani, K. Kawamura (KDDI)</w:t>
      </w:r>
      <w:r w:rsidR="00415FE5" w:rsidRPr="00E45CA7">
        <w:rPr>
          <w:szCs w:val="24"/>
          <w:lang w:val="en-CA" w:eastAsia="en-DE"/>
        </w:rPr>
        <w:t>] [late]</w:t>
      </w:r>
    </w:p>
    <w:p w14:paraId="51DEAD09" w14:textId="77777777" w:rsidR="00415FE5" w:rsidRPr="00CA54A0" w:rsidRDefault="00415FE5" w:rsidP="00CA54A0">
      <w:pPr>
        <w:rPr>
          <w:lang w:val="en-CA"/>
        </w:rPr>
      </w:pPr>
    </w:p>
    <w:p w14:paraId="4CEDE81A" w14:textId="75A03578" w:rsidR="00F83198" w:rsidRDefault="00423F2D" w:rsidP="00E82967">
      <w:pPr>
        <w:pStyle w:val="berschrift9"/>
        <w:rPr>
          <w:szCs w:val="24"/>
          <w:lang w:val="en-CA"/>
        </w:rPr>
      </w:pPr>
      <w:hyperlink r:id="rId338" w:history="1">
        <w:r w:rsidR="00F83198" w:rsidRPr="000C13D4">
          <w:rPr>
            <w:color w:val="0000FF"/>
            <w:szCs w:val="24"/>
            <w:u w:val="single"/>
            <w:lang w:val="en-CA"/>
          </w:rPr>
          <w:t>JVET-Z0058</w:t>
        </w:r>
      </w:hyperlink>
      <w:r w:rsidR="00F83198" w:rsidRPr="000C13D4">
        <w:rPr>
          <w:szCs w:val="24"/>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F0873B6" w:rsidR="00E31E0E" w:rsidRPr="000B1056" w:rsidRDefault="00423F2D" w:rsidP="005B27D7">
      <w:pPr>
        <w:pStyle w:val="berschrift9"/>
        <w:rPr>
          <w:szCs w:val="24"/>
          <w:lang w:val="en-CA" w:eastAsia="en-DE"/>
        </w:rPr>
      </w:pPr>
      <w:hyperlink r:id="rId339" w:history="1">
        <w:r w:rsidR="00E31E0E" w:rsidRPr="000B1056">
          <w:rPr>
            <w:color w:val="0000FF"/>
            <w:szCs w:val="24"/>
            <w:u w:val="single"/>
            <w:lang w:val="en-CA" w:eastAsia="en-DE"/>
          </w:rPr>
          <w:t>JVET-Z0163</w:t>
        </w:r>
      </w:hyperlink>
      <w:r w:rsidR="00E31E0E" w:rsidRPr="000B1056">
        <w:rPr>
          <w:szCs w:val="24"/>
          <w:lang w:val="en-CA" w:eastAsia="en-DE"/>
        </w:rPr>
        <w:t xml:space="preserve"> </w:t>
      </w:r>
      <w:r w:rsidR="00E31E0E" w:rsidRPr="000B1056">
        <w:rPr>
          <w:szCs w:val="24"/>
          <w:lang w:val="en-CA"/>
        </w:rPr>
        <w:t>Crosscheck</w:t>
      </w:r>
      <w:r w:rsidR="00E31E0E" w:rsidRPr="000B1056">
        <w:rPr>
          <w:szCs w:val="24"/>
          <w:lang w:val="en-CA" w:eastAsia="en-DE"/>
        </w:rPr>
        <w:t xml:space="preserve"> of JVET-Z0058 (EE2-2.5: Adaptive reordering of merge candidates with refined motion) [G. Ren, Z. Chen (Wuhan Univ.)] [late]</w:t>
      </w:r>
    </w:p>
    <w:p w14:paraId="3C286CB1" w14:textId="77777777" w:rsidR="00E31E0E" w:rsidRPr="00CA54A0" w:rsidRDefault="00E31E0E" w:rsidP="00CA54A0">
      <w:pPr>
        <w:rPr>
          <w:lang w:val="en-CA"/>
        </w:rPr>
      </w:pPr>
    </w:p>
    <w:p w14:paraId="6584C473" w14:textId="50AAEFEA" w:rsidR="00F83198" w:rsidRDefault="00423F2D" w:rsidP="00E82967">
      <w:pPr>
        <w:pStyle w:val="berschrift9"/>
        <w:rPr>
          <w:szCs w:val="24"/>
          <w:lang w:val="en-CA"/>
        </w:rPr>
      </w:pPr>
      <w:hyperlink r:id="rId340" w:history="1">
        <w:r w:rsidR="00F83198" w:rsidRPr="000C13D4">
          <w:rPr>
            <w:color w:val="0000FF"/>
            <w:szCs w:val="24"/>
            <w:u w:val="single"/>
            <w:lang w:val="en-CA"/>
          </w:rPr>
          <w:t>JVET-Z0061</w:t>
        </w:r>
      </w:hyperlink>
      <w:r w:rsidR="00F83198" w:rsidRPr="000C13D4">
        <w:rPr>
          <w:szCs w:val="24"/>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423F2D" w:rsidP="005B27D7">
      <w:pPr>
        <w:pStyle w:val="berschrift9"/>
        <w:rPr>
          <w:szCs w:val="24"/>
          <w:lang w:val="en-CA" w:eastAsia="en-DE"/>
        </w:rPr>
      </w:pPr>
      <w:hyperlink r:id="rId341" w:history="1">
        <w:r w:rsidR="00E31E0E" w:rsidRPr="000B1056">
          <w:rPr>
            <w:color w:val="0000FF"/>
            <w:szCs w:val="24"/>
            <w:u w:val="single"/>
            <w:lang w:val="en-CA" w:eastAsia="en-DE"/>
          </w:rPr>
          <w:t>JVET-Z0166</w:t>
        </w:r>
      </w:hyperlink>
      <w:r w:rsidR="00E31E0E" w:rsidRPr="000B1056">
        <w:rPr>
          <w:szCs w:val="24"/>
          <w:lang w:val="en-CA" w:eastAsia="en-DE"/>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423F2D" w:rsidP="00E82967">
      <w:pPr>
        <w:pStyle w:val="berschrift9"/>
        <w:rPr>
          <w:szCs w:val="24"/>
          <w:lang w:val="en-CA"/>
        </w:rPr>
      </w:pPr>
      <w:hyperlink r:id="rId342" w:history="1">
        <w:r w:rsidR="00F83198" w:rsidRPr="000C13D4">
          <w:rPr>
            <w:color w:val="0000FF"/>
            <w:szCs w:val="24"/>
            <w:u w:val="single"/>
            <w:lang w:val="en-CA"/>
          </w:rPr>
          <w:t>JVET-Z0075</w:t>
        </w:r>
      </w:hyperlink>
      <w:r w:rsidR="00F83198" w:rsidRPr="000C13D4">
        <w:rPr>
          <w:szCs w:val="24"/>
          <w:lang w:val="en-CA"/>
        </w:rPr>
        <w:t xml:space="preserve"> EE2-3.3: Enlarged HMVP table for IBC [N. Zhang, K. Zhang, L. Zhang (Bytedance)]</w:t>
      </w:r>
    </w:p>
    <w:p w14:paraId="4ADB0DBD" w14:textId="2AD273E6" w:rsidR="00CA54A0" w:rsidRDefault="00CA54A0" w:rsidP="00CA54A0">
      <w:pPr>
        <w:rPr>
          <w:lang w:val="en-CA"/>
        </w:rPr>
      </w:pPr>
    </w:p>
    <w:p w14:paraId="4A0E880A" w14:textId="77777777" w:rsidR="00EF257E" w:rsidRPr="00DF4940" w:rsidRDefault="00423F2D" w:rsidP="00EC7E14">
      <w:pPr>
        <w:pStyle w:val="berschrift9"/>
        <w:rPr>
          <w:szCs w:val="24"/>
          <w:lang w:val="en-CA" w:eastAsia="en-DE"/>
        </w:rPr>
      </w:pPr>
      <w:hyperlink r:id="rId343" w:history="1">
        <w:r w:rsidR="00EF257E" w:rsidRPr="00DF4940">
          <w:rPr>
            <w:color w:val="0000FF"/>
            <w:szCs w:val="24"/>
            <w:u w:val="single"/>
            <w:lang w:val="en-CA" w:eastAsia="en-DE"/>
          </w:rPr>
          <w:t>JVET-Z0196</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075 (EE2-3.3: Enlarged HMVP table for IBC) [D. Ruiz Coll (Ofinno)] [late] [miss]</w:t>
      </w:r>
    </w:p>
    <w:p w14:paraId="66B5085B" w14:textId="77777777" w:rsidR="00EF257E" w:rsidRPr="00CA54A0" w:rsidRDefault="00EF257E" w:rsidP="00CA54A0">
      <w:pPr>
        <w:rPr>
          <w:lang w:val="en-CA"/>
        </w:rPr>
      </w:pPr>
    </w:p>
    <w:p w14:paraId="28E240C3" w14:textId="4E231338" w:rsidR="005B7DA3" w:rsidRDefault="00423F2D" w:rsidP="00E82967">
      <w:pPr>
        <w:pStyle w:val="berschrift9"/>
        <w:rPr>
          <w:szCs w:val="24"/>
          <w:lang w:val="en-CA"/>
        </w:rPr>
      </w:pPr>
      <w:hyperlink r:id="rId344" w:history="1">
        <w:r w:rsidR="005B7DA3" w:rsidRPr="000C13D4">
          <w:rPr>
            <w:color w:val="0000FF"/>
            <w:szCs w:val="24"/>
            <w:u w:val="single"/>
            <w:lang w:val="en-CA"/>
          </w:rPr>
          <w:t>JVET-Z0084</w:t>
        </w:r>
      </w:hyperlink>
      <w:r w:rsidR="005B7DA3" w:rsidRPr="000C13D4">
        <w:rPr>
          <w:szCs w:val="24"/>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77777777" w:rsidR="00EF257E" w:rsidRPr="00DF4940" w:rsidRDefault="00423F2D" w:rsidP="00EC7E14">
      <w:pPr>
        <w:pStyle w:val="berschrift9"/>
        <w:rPr>
          <w:szCs w:val="24"/>
          <w:lang w:val="en-CA" w:eastAsia="en-DE"/>
        </w:rPr>
      </w:pPr>
      <w:hyperlink r:id="rId345" w:history="1">
        <w:r w:rsidR="00EF257E" w:rsidRPr="00DF4940">
          <w:rPr>
            <w:color w:val="0000FF"/>
            <w:szCs w:val="24"/>
            <w:u w:val="single"/>
            <w:lang w:val="en-CA" w:eastAsia="en-DE"/>
          </w:rPr>
          <w:t>JVET-Z0197</w:t>
        </w:r>
      </w:hyperlink>
      <w:r w:rsidR="00EF257E" w:rsidRPr="00DF4940">
        <w:rPr>
          <w:szCs w:val="24"/>
          <w:lang w:val="en-CA" w:eastAsia="en-DE"/>
        </w:rPr>
        <w:t xml:space="preserve"> </w:t>
      </w:r>
      <w:r w:rsidR="00EF257E" w:rsidRPr="00DF4940">
        <w:rPr>
          <w:szCs w:val="24"/>
          <w:lang w:val="en-CA"/>
        </w:rPr>
        <w:t>Crosscheck</w:t>
      </w:r>
      <w:r w:rsidR="00EF257E" w:rsidRPr="00DF4940">
        <w:rPr>
          <w:szCs w:val="24"/>
          <w:lang w:val="en-CA" w:eastAsia="en-DE"/>
        </w:rPr>
        <w:t xml:space="preserve"> of JVET-Z0084 (EE2-3.4: IBC with Template Matching) [D. Ruiz Coll (Ofinno)] [late] [miss]</w:t>
      </w:r>
    </w:p>
    <w:p w14:paraId="1C74D90F" w14:textId="77777777" w:rsidR="00EF257E" w:rsidRPr="00CA54A0" w:rsidRDefault="00EF257E" w:rsidP="00CA54A0">
      <w:pPr>
        <w:rPr>
          <w:lang w:val="en-CA"/>
        </w:rPr>
      </w:pPr>
    </w:p>
    <w:p w14:paraId="190E6542" w14:textId="296698C0" w:rsidR="005B7DA3" w:rsidRDefault="00423F2D" w:rsidP="00E82967">
      <w:pPr>
        <w:pStyle w:val="berschrift9"/>
        <w:rPr>
          <w:szCs w:val="24"/>
          <w:lang w:val="en-CA"/>
        </w:rPr>
      </w:pPr>
      <w:hyperlink r:id="rId346" w:history="1">
        <w:r w:rsidR="005B7DA3" w:rsidRPr="000C13D4">
          <w:rPr>
            <w:color w:val="0000FF"/>
            <w:szCs w:val="24"/>
            <w:u w:val="single"/>
            <w:lang w:val="en-CA"/>
          </w:rPr>
          <w:t>JVET-Z0095</w:t>
        </w:r>
      </w:hyperlink>
      <w:r w:rsidR="005B7DA3" w:rsidRPr="000C13D4">
        <w:rPr>
          <w:szCs w:val="24"/>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77777777" w:rsidR="00EF257E" w:rsidRPr="00DF4940" w:rsidRDefault="00423F2D" w:rsidP="00EC7E14">
      <w:pPr>
        <w:pStyle w:val="berschrift9"/>
        <w:rPr>
          <w:szCs w:val="24"/>
          <w:lang w:val="en-CA" w:eastAsia="en-DE"/>
        </w:rPr>
      </w:pPr>
      <w:hyperlink r:id="rId347" w:history="1">
        <w:r w:rsidR="00EF257E" w:rsidRPr="00DF4940">
          <w:rPr>
            <w:color w:val="0000FF"/>
            <w:szCs w:val="24"/>
            <w:u w:val="single"/>
            <w:lang w:val="en-CA" w:eastAsia="en-DE"/>
          </w:rPr>
          <w:t>JVET-Z0198</w:t>
        </w:r>
      </w:hyperlink>
      <w:r w:rsidR="00EF257E" w:rsidRPr="00DF4940">
        <w:rPr>
          <w:szCs w:val="24"/>
          <w:lang w:val="en-CA" w:eastAsia="en-DE"/>
        </w:rPr>
        <w:t xml:space="preserve"> Crosscheck of JVET-Z0095 (EE2-3.6: Combined tests involving EE2-3.4) and JVET-Z0165 (EE2-3.6: </w:t>
      </w:r>
      <w:r w:rsidR="00EF257E" w:rsidRPr="00DF4940">
        <w:rPr>
          <w:szCs w:val="24"/>
          <w:lang w:val="en-CA"/>
        </w:rPr>
        <w:t>Combination</w:t>
      </w:r>
      <w:r w:rsidR="00EF257E" w:rsidRPr="00DF4940">
        <w:rPr>
          <w:szCs w:val="24"/>
          <w:lang w:val="en-CA" w:eastAsia="en-DE"/>
        </w:rPr>
        <w:t xml:space="preserve"> tests of EE2-3.2+EE2-3.3+EE2-3.4+EE2-3.5): tests EE2-3.6a, EE2-3.6b, EE2-3.6e, and EE2-3.6h [D. Ruiz Coll (Ofinno)] [late] [miss]</w:t>
      </w:r>
    </w:p>
    <w:p w14:paraId="4C955464" w14:textId="77777777" w:rsidR="00EF257E" w:rsidRPr="00CA54A0" w:rsidRDefault="00EF257E" w:rsidP="00CA54A0">
      <w:pPr>
        <w:rPr>
          <w:lang w:val="en-CA"/>
        </w:rPr>
      </w:pPr>
    </w:p>
    <w:p w14:paraId="74367134" w14:textId="0AE47325" w:rsidR="00B103A7" w:rsidRDefault="00423F2D" w:rsidP="00E82967">
      <w:pPr>
        <w:pStyle w:val="berschrift9"/>
        <w:rPr>
          <w:szCs w:val="24"/>
          <w:lang w:val="en-CA"/>
        </w:rPr>
      </w:pPr>
      <w:hyperlink r:id="rId348" w:history="1">
        <w:r w:rsidR="00B103A7" w:rsidRPr="000C13D4">
          <w:rPr>
            <w:color w:val="0000FF"/>
            <w:szCs w:val="24"/>
            <w:u w:val="single"/>
            <w:lang w:val="en-CA"/>
          </w:rPr>
          <w:t>JVET-Z0117</w:t>
        </w:r>
      </w:hyperlink>
      <w:r w:rsidR="00B103A7" w:rsidRPr="000C13D4">
        <w:rPr>
          <w:szCs w:val="24"/>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423F2D" w:rsidP="00E82967">
      <w:pPr>
        <w:pStyle w:val="berschrift9"/>
        <w:rPr>
          <w:szCs w:val="24"/>
          <w:lang w:val="en-CA"/>
        </w:rPr>
      </w:pPr>
      <w:hyperlink r:id="rId349" w:history="1">
        <w:r w:rsidR="00B103A7" w:rsidRPr="000C13D4">
          <w:rPr>
            <w:color w:val="0000FF"/>
            <w:szCs w:val="24"/>
            <w:u w:val="single"/>
            <w:lang w:val="en-CA"/>
          </w:rPr>
          <w:t>JVET-Z0133</w:t>
        </w:r>
      </w:hyperlink>
      <w:r w:rsidR="00B103A7" w:rsidRPr="000C13D4">
        <w:rPr>
          <w:szCs w:val="24"/>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024C03CF" w:rsidR="005B27D7" w:rsidRPr="000B1056" w:rsidRDefault="00423F2D" w:rsidP="005B27D7">
      <w:pPr>
        <w:pStyle w:val="berschrift9"/>
        <w:rPr>
          <w:szCs w:val="24"/>
          <w:lang w:val="en-CA" w:eastAsia="en-DE"/>
        </w:rPr>
      </w:pPr>
      <w:hyperlink r:id="rId350" w:history="1">
        <w:r w:rsidR="005B27D7" w:rsidRPr="000B1056">
          <w:rPr>
            <w:color w:val="0000FF"/>
            <w:szCs w:val="24"/>
            <w:u w:val="single"/>
            <w:lang w:val="en-CA" w:eastAsia="en-DE"/>
          </w:rPr>
          <w:t>JVET-Z0173</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test 4.2c of JVET-Z0133 (EE2-4.2: CABAC initialization from previous inter slice and windows adjustment) [K. Sato (OPPO)] [late]</w:t>
      </w:r>
    </w:p>
    <w:p w14:paraId="4371A77C" w14:textId="77777777" w:rsidR="005B27D7" w:rsidRPr="00CA54A0" w:rsidRDefault="005B27D7" w:rsidP="00CA54A0">
      <w:pPr>
        <w:rPr>
          <w:lang w:val="en-CA"/>
        </w:rPr>
      </w:pPr>
    </w:p>
    <w:p w14:paraId="5B65CF92" w14:textId="6CF0F096" w:rsidR="00B103A7" w:rsidRDefault="00423F2D" w:rsidP="00E82967">
      <w:pPr>
        <w:pStyle w:val="berschrift9"/>
        <w:rPr>
          <w:szCs w:val="24"/>
          <w:lang w:val="en-CA"/>
        </w:rPr>
      </w:pPr>
      <w:hyperlink r:id="rId351" w:history="1">
        <w:r w:rsidR="00B103A7" w:rsidRPr="000C13D4">
          <w:rPr>
            <w:color w:val="0000FF"/>
            <w:szCs w:val="24"/>
            <w:u w:val="single"/>
            <w:lang w:val="en-CA"/>
          </w:rPr>
          <w:t>JVET-Z0134</w:t>
        </w:r>
      </w:hyperlink>
      <w:r w:rsidR="00B103A7" w:rsidRPr="000C13D4">
        <w:rPr>
          <w:szCs w:val="24"/>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423F2D" w:rsidP="00E82967">
      <w:pPr>
        <w:pStyle w:val="berschrift9"/>
        <w:rPr>
          <w:szCs w:val="24"/>
          <w:lang w:val="en-CA"/>
        </w:rPr>
      </w:pPr>
      <w:hyperlink r:id="rId352" w:history="1">
        <w:r w:rsidR="00B103A7" w:rsidRPr="000C13D4">
          <w:rPr>
            <w:color w:val="0000FF"/>
            <w:szCs w:val="24"/>
            <w:u w:val="single"/>
            <w:lang w:val="en-CA"/>
          </w:rPr>
          <w:t>JVET-Z0135</w:t>
        </w:r>
      </w:hyperlink>
      <w:r w:rsidR="00B103A7" w:rsidRPr="000C13D4">
        <w:rPr>
          <w:szCs w:val="24"/>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393AC4E3" w:rsidR="005B27D7" w:rsidRPr="000B1056" w:rsidRDefault="00423F2D" w:rsidP="005B27D7">
      <w:pPr>
        <w:pStyle w:val="berschrift9"/>
        <w:rPr>
          <w:szCs w:val="24"/>
          <w:lang w:val="en-CA" w:eastAsia="en-DE"/>
        </w:rPr>
      </w:pPr>
      <w:hyperlink r:id="rId353" w:history="1">
        <w:r w:rsidR="005B27D7" w:rsidRPr="000B1056">
          <w:rPr>
            <w:color w:val="0000FF"/>
            <w:szCs w:val="24"/>
            <w:u w:val="single"/>
            <w:lang w:val="en-CA" w:eastAsia="en-DE"/>
          </w:rPr>
          <w:t>JVET-Z0181</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135 (EE2-Test4.3: Combined tests of EE2-4.1 and EE2-4.2) [J. Zhao (LGE)] [late]</w:t>
      </w:r>
    </w:p>
    <w:p w14:paraId="73C9BAB5" w14:textId="16DE3D48" w:rsidR="005B27D7" w:rsidRDefault="005B27D7" w:rsidP="00CA54A0">
      <w:pPr>
        <w:rPr>
          <w:lang w:val="en-CA"/>
        </w:rPr>
      </w:pPr>
    </w:p>
    <w:p w14:paraId="78B152CE" w14:textId="1EA00426" w:rsidR="005B27D7" w:rsidRPr="000B1056" w:rsidRDefault="00423F2D" w:rsidP="005B27D7">
      <w:pPr>
        <w:pStyle w:val="berschrift9"/>
        <w:rPr>
          <w:szCs w:val="24"/>
          <w:lang w:val="en-CA" w:eastAsia="en-DE"/>
        </w:rPr>
      </w:pPr>
      <w:hyperlink r:id="rId354" w:history="1">
        <w:r w:rsidR="005B27D7" w:rsidRPr="000B1056">
          <w:rPr>
            <w:color w:val="0000FF"/>
            <w:szCs w:val="24"/>
            <w:u w:val="single"/>
            <w:lang w:val="en-CA" w:eastAsia="en-DE"/>
          </w:rPr>
          <w:t>JVET-Z0188</w:t>
        </w:r>
      </w:hyperlink>
      <w:r w:rsidR="005B27D7" w:rsidRPr="000B1056">
        <w:rPr>
          <w:szCs w:val="24"/>
          <w:lang w:val="en-CA" w:eastAsia="en-DE"/>
        </w:rPr>
        <w:t xml:space="preserve"> Cross-check of JVET-</w:t>
      </w:r>
      <w:r w:rsidR="005B27D7" w:rsidRPr="000B1056">
        <w:rPr>
          <w:szCs w:val="24"/>
          <w:lang w:val="en-CA"/>
        </w:rPr>
        <w:t>Z0135</w:t>
      </w:r>
      <w:r w:rsidR="005B27D7" w:rsidRPr="000B1056">
        <w:rPr>
          <w:szCs w:val="24"/>
          <w:lang w:val="en-CA" w:eastAsia="en-DE"/>
        </w:rPr>
        <w:t xml:space="preserve"> (EE2-Test4.3 - tests 4.3a/4.3b) [P. Andrivon, F. Le Léannec, M. Radosavljević (Xiaomi)] [late]</w:t>
      </w:r>
    </w:p>
    <w:p w14:paraId="66E19F83" w14:textId="77777777" w:rsidR="005B27D7" w:rsidRPr="00CA54A0" w:rsidRDefault="005B27D7" w:rsidP="00CA54A0">
      <w:pPr>
        <w:rPr>
          <w:lang w:val="en-CA"/>
        </w:rPr>
      </w:pPr>
    </w:p>
    <w:p w14:paraId="00ED6B95" w14:textId="0AFE4D50" w:rsidR="00B103A7" w:rsidRDefault="00423F2D" w:rsidP="00E82967">
      <w:pPr>
        <w:pStyle w:val="berschrift9"/>
        <w:rPr>
          <w:szCs w:val="24"/>
          <w:lang w:val="en-CA"/>
        </w:rPr>
      </w:pPr>
      <w:hyperlink r:id="rId355" w:history="1">
        <w:r w:rsidR="00B103A7" w:rsidRPr="000C13D4">
          <w:rPr>
            <w:color w:val="0000FF"/>
            <w:szCs w:val="24"/>
            <w:u w:val="single"/>
            <w:lang w:val="en-CA"/>
          </w:rPr>
          <w:t>JVET-Z0136</w:t>
        </w:r>
      </w:hyperlink>
      <w:r w:rsidR="00B103A7" w:rsidRPr="000C13D4">
        <w:rPr>
          <w:szCs w:val="24"/>
          <w:lang w:val="en-CA"/>
        </w:rPr>
        <w:t xml:space="preserve"> EE2-Test2.2: Enhanced bi-directional motion compensation [Y.-W. Chen, X. Xiu, H.-J. Jhu, N. Yan, X. Wang (Kwai), H. Huang, Y-J. Chang, C.-C. Chen, </w:t>
      </w:r>
      <w:r w:rsidR="00320FE8" w:rsidRPr="000C13D4">
        <w:rPr>
          <w:szCs w:val="24"/>
          <w:lang w:val="en-CA"/>
        </w:rPr>
        <w:t>M</w:t>
      </w:r>
      <w:r w:rsidR="00320FE8">
        <w:rPr>
          <w:szCs w:val="24"/>
          <w:lang w:val="en-CA"/>
        </w:rPr>
        <w:t>.</w:t>
      </w:r>
      <w:r w:rsidR="00320FE8" w:rsidRPr="000C13D4">
        <w:rPr>
          <w:szCs w:val="24"/>
          <w:lang w:val="en-CA"/>
        </w:rPr>
        <w:t xml:space="preserve"> </w:t>
      </w:r>
      <w:r w:rsidR="00B103A7" w:rsidRPr="000C13D4">
        <w:rPr>
          <w:szCs w:val="24"/>
          <w:lang w:val="en-CA"/>
        </w:rPr>
        <w:t xml:space="preserve">Karczewicz, </w:t>
      </w:r>
      <w:r w:rsidR="00320FE8" w:rsidRPr="000C13D4">
        <w:rPr>
          <w:szCs w:val="24"/>
          <w:lang w:val="en-CA"/>
        </w:rPr>
        <w:t>V</w:t>
      </w:r>
      <w:r w:rsidR="00320FE8">
        <w:rPr>
          <w:szCs w:val="24"/>
          <w:lang w:val="en-CA"/>
        </w:rPr>
        <w:t>.</w:t>
      </w:r>
      <w:r w:rsidR="00320FE8" w:rsidRPr="000C13D4">
        <w:rPr>
          <w:szCs w:val="24"/>
          <w:lang w:val="en-CA"/>
        </w:rPr>
        <w:t xml:space="preserve"> </w:t>
      </w:r>
      <w:r w:rsidR="00B103A7" w:rsidRPr="000C13D4">
        <w:rPr>
          <w:szCs w:val="24"/>
          <w:lang w:val="en-CA"/>
        </w:rPr>
        <w:t xml:space="preserve">Seregin, </w:t>
      </w:r>
      <w:r w:rsidR="00320FE8" w:rsidRPr="000C13D4">
        <w:rPr>
          <w:szCs w:val="24"/>
          <w:lang w:val="en-CA"/>
        </w:rPr>
        <w:t>Y</w:t>
      </w:r>
      <w:r w:rsidR="00320FE8">
        <w:rPr>
          <w:szCs w:val="24"/>
          <w:lang w:val="en-CA"/>
        </w:rPr>
        <w:t>.</w:t>
      </w:r>
      <w:r w:rsidR="00320FE8" w:rsidRPr="000C13D4">
        <w:rPr>
          <w:szCs w:val="24"/>
          <w:lang w:val="en-CA"/>
        </w:rPr>
        <w:t xml:space="preserve"> </w:t>
      </w:r>
      <w:r w:rsidR="00B103A7" w:rsidRPr="000C13D4">
        <w:rPr>
          <w:szCs w:val="24"/>
          <w:lang w:val="en-CA"/>
        </w:rPr>
        <w:t>Zhang, Z. Zhang, (Qualcomm)]</w:t>
      </w:r>
    </w:p>
    <w:p w14:paraId="7E9D7CCB" w14:textId="0EF470E7" w:rsidR="00CA54A0" w:rsidRDefault="00CA54A0" w:rsidP="00CA54A0">
      <w:pPr>
        <w:rPr>
          <w:lang w:val="en-CA"/>
        </w:rPr>
      </w:pPr>
    </w:p>
    <w:p w14:paraId="46B7884F" w14:textId="77777777" w:rsidR="00EF257E" w:rsidRPr="00DF4940" w:rsidRDefault="00423F2D" w:rsidP="00EC7E14">
      <w:pPr>
        <w:pStyle w:val="berschrift9"/>
        <w:rPr>
          <w:szCs w:val="24"/>
          <w:lang w:val="en-CA" w:eastAsia="en-DE"/>
        </w:rPr>
      </w:pPr>
      <w:hyperlink r:id="rId356" w:history="1">
        <w:r w:rsidR="00EF257E" w:rsidRPr="00DF4940">
          <w:rPr>
            <w:color w:val="0000FF"/>
            <w:szCs w:val="24"/>
            <w:u w:val="single"/>
            <w:lang w:val="en-CA" w:eastAsia="en-DE"/>
          </w:rPr>
          <w:t>JVET-Z0201</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423F2D" w:rsidP="00EC7E14">
      <w:pPr>
        <w:pStyle w:val="berschrift9"/>
        <w:rPr>
          <w:szCs w:val="24"/>
          <w:lang w:val="en-CA" w:eastAsia="en-DE"/>
        </w:rPr>
      </w:pPr>
      <w:hyperlink r:id="rId357" w:history="1">
        <w:r w:rsidR="00EF257E" w:rsidRPr="00DF4940">
          <w:rPr>
            <w:color w:val="0000FF"/>
            <w:szCs w:val="24"/>
            <w:u w:val="single"/>
            <w:lang w:val="en-CA" w:eastAsia="en-DE"/>
          </w:rPr>
          <w:t>JVET-Z0208</w:t>
        </w:r>
      </w:hyperlink>
      <w:r w:rsidR="00EF257E" w:rsidRPr="00DF4940">
        <w:rPr>
          <w:szCs w:val="24"/>
          <w:lang w:val="en-CA" w:eastAsia="en-DE"/>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423F2D" w:rsidP="00E82967">
      <w:pPr>
        <w:pStyle w:val="berschrift9"/>
        <w:rPr>
          <w:szCs w:val="24"/>
          <w:lang w:val="en-CA"/>
        </w:rPr>
      </w:pPr>
      <w:hyperlink r:id="rId358" w:history="1">
        <w:r w:rsidR="00B103A7" w:rsidRPr="000C13D4">
          <w:rPr>
            <w:color w:val="0000FF"/>
            <w:szCs w:val="24"/>
            <w:u w:val="single"/>
            <w:lang w:val="en-CA"/>
          </w:rPr>
          <w:t>JVET-Z0139</w:t>
        </w:r>
      </w:hyperlink>
      <w:r w:rsidR="00B103A7" w:rsidRPr="000C13D4">
        <w:rPr>
          <w:szCs w:val="24"/>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CA54A0">
      <w:pPr>
        <w:rPr>
          <w:lang w:val="en-CA"/>
        </w:rPr>
      </w:pPr>
    </w:p>
    <w:p w14:paraId="624F59BC" w14:textId="58E8AFC2" w:rsidR="005B27D7" w:rsidRPr="000B1056" w:rsidRDefault="00423F2D" w:rsidP="005B27D7">
      <w:pPr>
        <w:pStyle w:val="berschrift9"/>
        <w:rPr>
          <w:szCs w:val="24"/>
          <w:lang w:val="en-CA" w:eastAsia="en-DE"/>
        </w:rPr>
      </w:pPr>
      <w:hyperlink r:id="rId359" w:history="1">
        <w:r w:rsidR="005B27D7" w:rsidRPr="000B1056">
          <w:rPr>
            <w:color w:val="0000FF"/>
            <w:szCs w:val="24"/>
            <w:u w:val="single"/>
            <w:lang w:val="en-CA" w:eastAsia="en-DE"/>
          </w:rPr>
          <w:t>JVET-Z0189</w:t>
        </w:r>
      </w:hyperlink>
      <w:r w:rsidR="005B27D7" w:rsidRPr="000B1056">
        <w:rPr>
          <w:szCs w:val="24"/>
          <w:lang w:val="en-CA" w:eastAsia="en-DE"/>
        </w:rPr>
        <w:t xml:space="preserve"> Cross-check of JVET-Z0139 (EE2-2.7 - tests 2.7a/2.7b) [P. Andrivon, F. Le Léannec, M. Radosavljević (Xiaomi)] [late]</w:t>
      </w:r>
    </w:p>
    <w:p w14:paraId="134F3FCD" w14:textId="15E5FC61" w:rsidR="005B27D7" w:rsidRDefault="005B27D7" w:rsidP="00CA54A0">
      <w:pPr>
        <w:rPr>
          <w:lang w:val="en-CA"/>
        </w:rPr>
      </w:pPr>
    </w:p>
    <w:p w14:paraId="00433E45" w14:textId="77777777" w:rsidR="002528BD" w:rsidRPr="006F3D36" w:rsidRDefault="00423F2D" w:rsidP="002F1C63">
      <w:pPr>
        <w:pStyle w:val="berschrift9"/>
        <w:rPr>
          <w:szCs w:val="24"/>
          <w:lang w:val="en-CA" w:eastAsia="en-DE"/>
        </w:rPr>
      </w:pPr>
      <w:hyperlink r:id="rId360" w:history="1">
        <w:r w:rsidR="002528BD" w:rsidRPr="006F3D36">
          <w:rPr>
            <w:color w:val="0000FF"/>
            <w:szCs w:val="24"/>
            <w:u w:val="single"/>
            <w:lang w:val="en-CA" w:eastAsia="en-DE"/>
          </w:rPr>
          <w:t>JVET-Z0211</w:t>
        </w:r>
      </w:hyperlink>
      <w:r w:rsidR="002528BD" w:rsidRPr="006F3D36">
        <w:rPr>
          <w:szCs w:val="24"/>
          <w:lang w:val="en-CA" w:eastAsia="en-DE"/>
        </w:rPr>
        <w:t xml:space="preserve"> Crosscheck of JVET-Z0139 (EE2-2.7, 2.8, 2.9: History-parameter-based affine model inheritance and non-adjacent spatial neighbors for affine merge mode): Tests EE2-2.7c and EE2-2.9b [L.-F. Chen (Tencent)] [late] [miss]</w:t>
      </w:r>
    </w:p>
    <w:p w14:paraId="330FCD49" w14:textId="77777777" w:rsidR="002528BD" w:rsidRPr="00CA54A0" w:rsidRDefault="002528BD" w:rsidP="00CA54A0">
      <w:pPr>
        <w:rPr>
          <w:lang w:val="en-CA"/>
        </w:rPr>
      </w:pPr>
    </w:p>
    <w:p w14:paraId="4012C1AD" w14:textId="64E771B5" w:rsidR="00EE76E6" w:rsidRDefault="00423F2D" w:rsidP="00E82967">
      <w:pPr>
        <w:pStyle w:val="berschrift9"/>
        <w:rPr>
          <w:szCs w:val="24"/>
          <w:lang w:val="en-CA"/>
        </w:rPr>
      </w:pPr>
      <w:hyperlink r:id="rId361" w:history="1">
        <w:r w:rsidR="00EE76E6" w:rsidRPr="000C13D4">
          <w:rPr>
            <w:color w:val="0000FF"/>
            <w:szCs w:val="24"/>
            <w:u w:val="single"/>
            <w:lang w:val="en-CA"/>
          </w:rPr>
          <w:t>JVET-Z0153</w:t>
        </w:r>
      </w:hyperlink>
      <w:r w:rsidR="00EE76E6" w:rsidRPr="000C13D4">
        <w:rPr>
          <w:szCs w:val="24"/>
          <w:lang w:val="en-CA"/>
        </w:rPr>
        <w:t xml:space="preserve"> EE2-3.2: IBC Reference Area Extension [J. Xu, N. Zhang (ByteDance)]</w:t>
      </w:r>
    </w:p>
    <w:p w14:paraId="1E02229E" w14:textId="148652CD" w:rsidR="00CA54A0" w:rsidRDefault="00CA54A0" w:rsidP="00CA54A0">
      <w:pPr>
        <w:rPr>
          <w:lang w:val="en-CA"/>
        </w:rPr>
      </w:pPr>
    </w:p>
    <w:p w14:paraId="647FDE6D" w14:textId="77777777" w:rsidR="00EF257E" w:rsidRPr="00DF4940" w:rsidRDefault="00423F2D" w:rsidP="00EC7E14">
      <w:pPr>
        <w:pStyle w:val="berschrift9"/>
        <w:rPr>
          <w:szCs w:val="24"/>
          <w:lang w:val="en-CA" w:eastAsia="en-DE"/>
        </w:rPr>
      </w:pPr>
      <w:hyperlink r:id="rId362" w:history="1">
        <w:r w:rsidR="00EF257E" w:rsidRPr="00DF4940">
          <w:rPr>
            <w:color w:val="0000FF"/>
            <w:szCs w:val="24"/>
            <w:u w:val="single"/>
            <w:lang w:val="en-CA" w:eastAsia="en-DE"/>
          </w:rPr>
          <w:t>JVET-Z0195</w:t>
        </w:r>
      </w:hyperlink>
      <w:r w:rsidR="00EF257E" w:rsidRPr="00DF4940">
        <w:rPr>
          <w:szCs w:val="24"/>
          <w:lang w:val="en-CA" w:eastAsia="en-DE"/>
        </w:rPr>
        <w:t xml:space="preserve"> Crosscheck </w:t>
      </w:r>
      <w:r w:rsidR="00EF257E" w:rsidRPr="00DF4940">
        <w:rPr>
          <w:szCs w:val="24"/>
          <w:lang w:val="en-CA"/>
        </w:rPr>
        <w:t>of</w:t>
      </w:r>
      <w:r w:rsidR="00EF257E" w:rsidRPr="00DF4940">
        <w:rPr>
          <w:szCs w:val="24"/>
          <w:lang w:val="en-CA" w:eastAsia="en-DE"/>
        </w:rPr>
        <w:t xml:space="preserve"> JVET-Z0153 (EE2-3.2: IBC Reference Area Extension) [D. Ruiz Coll (Ofinno)] [late] [miss]</w:t>
      </w:r>
    </w:p>
    <w:p w14:paraId="002347A3" w14:textId="77777777" w:rsidR="00EF257E" w:rsidRPr="00CA54A0" w:rsidRDefault="00EF257E" w:rsidP="00CA54A0">
      <w:pPr>
        <w:rPr>
          <w:lang w:val="en-CA"/>
        </w:rPr>
      </w:pPr>
    </w:p>
    <w:p w14:paraId="0540C334" w14:textId="553ECA2A" w:rsidR="006A4893" w:rsidRPr="000C13D4" w:rsidRDefault="00423F2D" w:rsidP="00E82967">
      <w:pPr>
        <w:pStyle w:val="berschrift9"/>
        <w:rPr>
          <w:szCs w:val="24"/>
          <w:lang w:val="en-CA"/>
        </w:rPr>
      </w:pPr>
      <w:hyperlink r:id="rId363" w:history="1">
        <w:r w:rsidR="006A4893" w:rsidRPr="000C13D4">
          <w:rPr>
            <w:color w:val="0000FF"/>
            <w:szCs w:val="24"/>
            <w:u w:val="single"/>
            <w:lang w:val="en-CA"/>
          </w:rPr>
          <w:t>JVET-Z0160</w:t>
        </w:r>
      </w:hyperlink>
      <w:r w:rsidR="006A4893" w:rsidRPr="000C13D4">
        <w:rPr>
          <w:szCs w:val="24"/>
          <w:lang w:val="en-CA"/>
        </w:rPr>
        <w:t xml:space="preserve"> EE2-3.5: BVP candidate adjustment based on IBC reference region [D. Ruiz Coll, A. Filippov, V. Rufitskiy, T.</w:t>
      </w:r>
      <w:r w:rsidR="00320FE8">
        <w:rPr>
          <w:szCs w:val="24"/>
          <w:lang w:val="en-CA"/>
        </w:rPr>
        <w:t xml:space="preserve"> </w:t>
      </w:r>
      <w:r w:rsidR="006A4893" w:rsidRPr="000C13D4">
        <w:rPr>
          <w:szCs w:val="24"/>
          <w:lang w:val="en-CA"/>
        </w:rPr>
        <w:t>M. Bae (Ofinno)]</w:t>
      </w:r>
    </w:p>
    <w:p w14:paraId="42E7309B" w14:textId="75840BF2" w:rsidR="002071D6" w:rsidRDefault="002071D6" w:rsidP="00426443">
      <w:pPr>
        <w:rPr>
          <w:lang w:val="en-CA"/>
        </w:rPr>
      </w:pPr>
    </w:p>
    <w:p w14:paraId="40FA71BC" w14:textId="7C476360" w:rsidR="00415FE5" w:rsidRPr="00E45CA7" w:rsidRDefault="00423F2D" w:rsidP="00F43727">
      <w:pPr>
        <w:pStyle w:val="berschrift9"/>
        <w:rPr>
          <w:szCs w:val="24"/>
          <w:lang w:val="en-CA" w:eastAsia="en-DE"/>
        </w:rPr>
      </w:pPr>
      <w:hyperlink r:id="rId364" w:history="1">
        <w:r w:rsidR="00415FE5" w:rsidRPr="00A10642">
          <w:rPr>
            <w:color w:val="0000FF"/>
            <w:szCs w:val="24"/>
            <w:u w:val="single"/>
            <w:lang w:val="en-CA" w:eastAsia="en-DE"/>
          </w:rPr>
          <w:t>JVET-Z0221</w:t>
        </w:r>
      </w:hyperlink>
      <w:r w:rsidR="00415FE5" w:rsidRPr="00E45CA7">
        <w:rPr>
          <w:szCs w:val="24"/>
          <w:lang w:val="en-CA" w:eastAsia="en-DE"/>
        </w:rPr>
        <w:t xml:space="preserve"> </w:t>
      </w:r>
      <w:r w:rsidR="00415FE5" w:rsidRPr="00A10642">
        <w:rPr>
          <w:szCs w:val="24"/>
          <w:lang w:val="en-CA" w:eastAsia="en-DE"/>
        </w:rPr>
        <w:t>Crosscheck of JVET-Z0160 (EE2-3.5: BVP candidate adjustment based on IBC reference region)</w:t>
      </w:r>
      <w:r w:rsidR="00415FE5" w:rsidRPr="00E45CA7">
        <w:rPr>
          <w:szCs w:val="24"/>
          <w:lang w:val="en-CA" w:eastAsia="en-DE"/>
        </w:rPr>
        <w:t xml:space="preserve"> [</w:t>
      </w:r>
      <w:r w:rsidR="00415FE5" w:rsidRPr="00A10642">
        <w:rPr>
          <w:szCs w:val="24"/>
          <w:lang w:val="en-CA" w:eastAsia="en-DE"/>
        </w:rPr>
        <w:t>K. Cao (Qualcomm)</w:t>
      </w:r>
      <w:r w:rsidR="00415FE5" w:rsidRPr="00E45CA7">
        <w:rPr>
          <w:szCs w:val="24"/>
          <w:lang w:val="en-CA" w:eastAsia="en-DE"/>
        </w:rPr>
        <w:t>] [late]</w:t>
      </w:r>
      <w:del w:id="665" w:author="Jens-Rainer Ohm" w:date="2022-04-25T08:22:00Z">
        <w:r w:rsidR="00415FE5" w:rsidRPr="00E45CA7" w:rsidDel="00D0600E">
          <w:rPr>
            <w:szCs w:val="24"/>
            <w:lang w:val="en-CA" w:eastAsia="en-DE"/>
          </w:rPr>
          <w:delText xml:space="preserve"> [miss]</w:delText>
        </w:r>
      </w:del>
    </w:p>
    <w:p w14:paraId="65CB3D45" w14:textId="77777777" w:rsidR="00415FE5" w:rsidRDefault="00415FE5" w:rsidP="00426443">
      <w:pPr>
        <w:rPr>
          <w:lang w:val="en-CA"/>
        </w:rPr>
      </w:pPr>
    </w:p>
    <w:p w14:paraId="761DE1D1" w14:textId="3673773F" w:rsidR="00E31E0E" w:rsidRDefault="00423F2D" w:rsidP="005B27D7">
      <w:pPr>
        <w:pStyle w:val="berschrift9"/>
        <w:rPr>
          <w:lang w:val="en-CA"/>
        </w:rPr>
      </w:pPr>
      <w:hyperlink r:id="rId365" w:history="1">
        <w:r w:rsidR="00E31E0E" w:rsidRPr="000B1056">
          <w:rPr>
            <w:color w:val="0000FF"/>
            <w:szCs w:val="24"/>
            <w:u w:val="single"/>
            <w:lang w:val="en-CA" w:eastAsia="en-DE"/>
          </w:rPr>
          <w:t>JVET-Z0165</w:t>
        </w:r>
      </w:hyperlink>
      <w:r w:rsidR="00E31E0E" w:rsidRPr="000B1056">
        <w:rPr>
          <w:szCs w:val="24"/>
          <w:lang w:val="en-CA" w:eastAsia="en-DE"/>
        </w:rPr>
        <w:t xml:space="preserve"> EE2-3.6: </w:t>
      </w:r>
      <w:r w:rsidR="00E31E0E" w:rsidRPr="000B1056">
        <w:rPr>
          <w:szCs w:val="24"/>
          <w:lang w:val="en-CA"/>
        </w:rPr>
        <w:t>Combination</w:t>
      </w:r>
      <w:r w:rsidR="00E31E0E" w:rsidRPr="000B1056">
        <w:rPr>
          <w:szCs w:val="24"/>
          <w:lang w:val="en-CA" w:eastAsia="en-DE"/>
        </w:rPr>
        <w:t xml:space="preserve"> tests of EE2-3.2+EE2-3.3+EE2-3.4+EE2-3.5 [N. Zhang, J. Xu, K. Zhang, L. Zhang (Bytedance), A. Robert, K. Naser, T. Poirier, Y. Chen, F. Galpin</w:t>
      </w:r>
      <w:r w:rsidR="00E31E0E">
        <w:rPr>
          <w:szCs w:val="24"/>
          <w:lang w:val="en-CA" w:eastAsia="en-DE"/>
        </w:rPr>
        <w:t xml:space="preserve"> </w:t>
      </w:r>
      <w:r w:rsidR="00E31E0E" w:rsidRPr="000B1056">
        <w:rPr>
          <w:szCs w:val="24"/>
          <w:lang w:val="en-CA" w:eastAsia="en-DE"/>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423F2D" w:rsidP="0030614E">
      <w:pPr>
        <w:pStyle w:val="berschrift9"/>
        <w:rPr>
          <w:szCs w:val="24"/>
          <w:lang w:val="en-CA" w:eastAsia="en-DE"/>
        </w:rPr>
      </w:pPr>
      <w:hyperlink r:id="rId366" w:history="1">
        <w:r w:rsidR="0030614E" w:rsidRPr="00DF4940">
          <w:rPr>
            <w:color w:val="0000FF"/>
            <w:szCs w:val="24"/>
            <w:u w:val="single"/>
            <w:lang w:val="en-CA" w:eastAsia="en-DE"/>
          </w:rPr>
          <w:t>JVET-Z0207</w:t>
        </w:r>
      </w:hyperlink>
      <w:r w:rsidR="0030614E" w:rsidRPr="00DF4940">
        <w:rPr>
          <w:szCs w:val="24"/>
          <w:lang w:val="en-CA" w:eastAsia="en-DE"/>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77777777" w:rsidR="00EF257E" w:rsidRPr="00DF4940" w:rsidRDefault="00423F2D" w:rsidP="00EC7E14">
      <w:pPr>
        <w:pStyle w:val="berschrift9"/>
        <w:rPr>
          <w:szCs w:val="24"/>
          <w:lang w:val="en-CA" w:eastAsia="en-DE"/>
        </w:rPr>
      </w:pPr>
      <w:hyperlink r:id="rId367" w:history="1">
        <w:r w:rsidR="00EF257E" w:rsidRPr="00DF4940">
          <w:rPr>
            <w:color w:val="0000FF"/>
            <w:szCs w:val="24"/>
            <w:u w:val="single"/>
            <w:lang w:val="en-CA" w:eastAsia="en-DE"/>
          </w:rPr>
          <w:t>JVET-Z0198</w:t>
        </w:r>
      </w:hyperlink>
      <w:r w:rsidR="00EF257E" w:rsidRPr="00DF4940">
        <w:rPr>
          <w:szCs w:val="24"/>
          <w:lang w:val="en-CA" w:eastAsia="en-DE"/>
        </w:rPr>
        <w:t xml:space="preserve"> Crosscheck of JVET-Z0095 (EE2-3.6: Combined tests involving EE2-3.4) and JVET-Z0165 (EE2-3.6: Combination tests of EE2-3.2+EE2-3.3+EE2-3.4+EE2-3.5): tests EE2-3.6a, EE2-3.6b, EE2-3.6e, and EE2-3.6h [D. Ruiz Coll (Ofinno)] [late] [miss]</w:t>
      </w:r>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4A402A" w:rsidRPr="00172D2C">
        <w:rPr>
          <w:szCs w:val="24"/>
          <w:lang w:val="en-CA"/>
        </w:rPr>
        <w:t>1</w:t>
      </w:r>
      <w:r w:rsidR="004A402A">
        <w:rPr>
          <w:szCs w:val="24"/>
          <w:lang w:val="en-CA"/>
        </w:rPr>
        <w:t>2</w:t>
      </w:r>
      <w:r w:rsidRPr="00172D2C">
        <w:rPr>
          <w:szCs w:val="24"/>
          <w:lang w:val="en-CA"/>
        </w:rPr>
        <w:t>)</w:t>
      </w:r>
      <w:bookmarkEnd w:id="664"/>
    </w:p>
    <w:p w14:paraId="585C9480" w14:textId="72B9E031" w:rsidR="002071D6" w:rsidRDefault="002071D6" w:rsidP="002071D6">
      <w:pPr>
        <w:rPr>
          <w:lang w:val="en-CA"/>
        </w:rPr>
      </w:pPr>
      <w:bookmarkStart w:id="666" w:name="_Ref694006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45C61B7" w14:textId="413BD600" w:rsidR="00F83198" w:rsidRDefault="00423F2D" w:rsidP="00E82967">
      <w:pPr>
        <w:pStyle w:val="berschrift9"/>
        <w:rPr>
          <w:szCs w:val="24"/>
          <w:lang w:val="en-CA"/>
        </w:rPr>
      </w:pPr>
      <w:hyperlink r:id="rId368" w:history="1">
        <w:r w:rsidR="00F83198" w:rsidRPr="000C13D4">
          <w:rPr>
            <w:color w:val="0000FF"/>
            <w:szCs w:val="24"/>
            <w:u w:val="single"/>
            <w:lang w:val="en-CA"/>
          </w:rPr>
          <w:t>JVET-Z0048</w:t>
        </w:r>
      </w:hyperlink>
      <w:r w:rsidR="00F83198" w:rsidRPr="000C13D4">
        <w:rPr>
          <w:szCs w:val="24"/>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59BC57E7" w:rsidR="00E31E0E" w:rsidRPr="000B1056" w:rsidRDefault="00423F2D" w:rsidP="005B27D7">
      <w:pPr>
        <w:pStyle w:val="berschrift9"/>
        <w:rPr>
          <w:szCs w:val="24"/>
          <w:lang w:val="en-CA" w:eastAsia="en-DE"/>
        </w:rPr>
      </w:pPr>
      <w:hyperlink r:id="rId369" w:history="1">
        <w:r w:rsidR="00E31E0E" w:rsidRPr="000B1056">
          <w:rPr>
            <w:color w:val="0000FF"/>
            <w:szCs w:val="24"/>
            <w:u w:val="single"/>
            <w:lang w:val="en-CA" w:eastAsia="en-DE"/>
          </w:rPr>
          <w:t>JVET-Z0169</w:t>
        </w:r>
      </w:hyperlink>
      <w:r w:rsidR="00E31E0E" w:rsidRPr="000B1056">
        <w:rPr>
          <w:szCs w:val="24"/>
          <w:lang w:val="en-CA" w:eastAsia="en-DE"/>
        </w:rPr>
        <w:t xml:space="preserve"> Crosscheck of JVET-Z0048 (EE2-related: Modification of LFNST for MIP coded block) [X. Li (Alibaba)] [late]</w:t>
      </w:r>
      <w:del w:id="667" w:author="Jens-Rainer Ohm" w:date="2022-04-25T08:22:00Z">
        <w:r w:rsidR="00E31E0E" w:rsidRPr="000B1056" w:rsidDel="00D0600E">
          <w:rPr>
            <w:szCs w:val="24"/>
            <w:lang w:val="en-CA" w:eastAsia="en-DE"/>
          </w:rPr>
          <w:delText xml:space="preserve"> [miss]</w:delText>
        </w:r>
      </w:del>
    </w:p>
    <w:p w14:paraId="70033896" w14:textId="77777777" w:rsidR="00E31E0E" w:rsidRPr="00CA54A0" w:rsidRDefault="00E31E0E" w:rsidP="00CA54A0">
      <w:pPr>
        <w:rPr>
          <w:lang w:val="en-CA"/>
        </w:rPr>
      </w:pPr>
    </w:p>
    <w:p w14:paraId="19270826" w14:textId="5517599A" w:rsidR="00F83198" w:rsidRDefault="00423F2D" w:rsidP="00E82967">
      <w:pPr>
        <w:pStyle w:val="berschrift9"/>
        <w:rPr>
          <w:szCs w:val="24"/>
          <w:lang w:val="en-CA"/>
        </w:rPr>
      </w:pPr>
      <w:hyperlink r:id="rId370" w:history="1">
        <w:r w:rsidR="00F83198" w:rsidRPr="000C13D4">
          <w:rPr>
            <w:color w:val="0000FF"/>
            <w:szCs w:val="24"/>
            <w:u w:val="single"/>
            <w:lang w:val="en-CA"/>
          </w:rPr>
          <w:t>JVET-Z0066</w:t>
        </w:r>
      </w:hyperlink>
      <w:r w:rsidR="00F83198" w:rsidRPr="000C13D4">
        <w:rPr>
          <w:szCs w:val="24"/>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77777777" w:rsidR="005B27D7" w:rsidRPr="000B1056" w:rsidRDefault="00423F2D" w:rsidP="005B27D7">
      <w:pPr>
        <w:pStyle w:val="berschrift9"/>
        <w:rPr>
          <w:szCs w:val="24"/>
          <w:lang w:val="en-CA" w:eastAsia="en-DE"/>
        </w:rPr>
      </w:pPr>
      <w:hyperlink r:id="rId371" w:history="1">
        <w:r w:rsidR="005B27D7" w:rsidRPr="000B1056">
          <w:rPr>
            <w:color w:val="0000FF"/>
            <w:szCs w:val="24"/>
            <w:u w:val="single"/>
            <w:lang w:val="en-CA" w:eastAsia="en-DE"/>
          </w:rPr>
          <w:t>JVET-Z0179</w:t>
        </w:r>
      </w:hyperlink>
      <w:r w:rsidR="005B27D7" w:rsidRPr="000B1056">
        <w:rPr>
          <w:szCs w:val="24"/>
          <w:lang w:val="en-CA" w:eastAsia="en-DE"/>
        </w:rPr>
        <w:t xml:space="preserve"> Crosscheck of JVET-Z0066 (EE2-related: Template matching using extended MVP candidate list) [C. Zhou (</w:t>
      </w:r>
      <w:r w:rsidR="005B27D7" w:rsidRPr="000B1056">
        <w:rPr>
          <w:szCs w:val="24"/>
          <w:lang w:val="en-CA"/>
        </w:rPr>
        <w:t>vivo</w:t>
      </w:r>
      <w:r w:rsidR="005B27D7" w:rsidRPr="000B1056">
        <w:rPr>
          <w:szCs w:val="24"/>
          <w:lang w:val="en-CA" w:eastAsia="en-DE"/>
        </w:rPr>
        <w:t>)] [late] [miss]</w:t>
      </w:r>
    </w:p>
    <w:p w14:paraId="0B6FA609" w14:textId="77777777" w:rsidR="005B27D7" w:rsidRPr="00CA54A0" w:rsidRDefault="005B27D7" w:rsidP="00CA54A0">
      <w:pPr>
        <w:rPr>
          <w:lang w:val="en-CA"/>
        </w:rPr>
      </w:pPr>
    </w:p>
    <w:p w14:paraId="35994616" w14:textId="064DBEF1" w:rsidR="00F83198" w:rsidRDefault="00423F2D" w:rsidP="00E82967">
      <w:pPr>
        <w:pStyle w:val="berschrift9"/>
        <w:rPr>
          <w:szCs w:val="24"/>
          <w:lang w:val="en-CA"/>
        </w:rPr>
      </w:pPr>
      <w:hyperlink r:id="rId372" w:history="1">
        <w:r w:rsidR="00F83198" w:rsidRPr="000C13D4">
          <w:rPr>
            <w:color w:val="0000FF"/>
            <w:szCs w:val="24"/>
            <w:u w:val="single"/>
            <w:lang w:val="en-CA"/>
          </w:rPr>
          <w:t>JVET-Z0068</w:t>
        </w:r>
      </w:hyperlink>
      <w:r w:rsidR="00F83198" w:rsidRPr="000C13D4">
        <w:rPr>
          <w:szCs w:val="24"/>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1AB7A11" w:rsidR="005B27D7" w:rsidRPr="000B1056" w:rsidRDefault="00423F2D" w:rsidP="005B27D7">
      <w:pPr>
        <w:pStyle w:val="berschrift9"/>
        <w:rPr>
          <w:szCs w:val="24"/>
          <w:lang w:val="en-CA" w:eastAsia="en-DE"/>
        </w:rPr>
      </w:pPr>
      <w:hyperlink r:id="rId373" w:history="1">
        <w:r w:rsidR="005B27D7" w:rsidRPr="000B1056">
          <w:rPr>
            <w:color w:val="0000FF"/>
            <w:szCs w:val="24"/>
            <w:u w:val="single"/>
            <w:lang w:val="en-CA" w:eastAsia="en-DE"/>
          </w:rPr>
          <w:t>JVET-Z018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68 (EE2-2.6 related: Longer chroma interpolation filters) [J. Gan (OPPO)] [late]</w:t>
      </w:r>
    </w:p>
    <w:p w14:paraId="1DDC55B3" w14:textId="77777777" w:rsidR="005B27D7" w:rsidRPr="00CA54A0" w:rsidRDefault="005B27D7" w:rsidP="00CA54A0">
      <w:pPr>
        <w:rPr>
          <w:lang w:val="en-CA"/>
        </w:rPr>
      </w:pPr>
    </w:p>
    <w:p w14:paraId="470B811E" w14:textId="242B67C4" w:rsidR="00B103A7" w:rsidRDefault="00423F2D" w:rsidP="00E82967">
      <w:pPr>
        <w:pStyle w:val="berschrift9"/>
        <w:rPr>
          <w:szCs w:val="24"/>
          <w:lang w:val="en-CA"/>
        </w:rPr>
      </w:pPr>
      <w:hyperlink r:id="rId374" w:history="1">
        <w:r w:rsidR="00B103A7" w:rsidRPr="000C13D4">
          <w:rPr>
            <w:color w:val="0000FF"/>
            <w:szCs w:val="24"/>
            <w:u w:val="single"/>
            <w:lang w:val="en-CA"/>
          </w:rPr>
          <w:t>JVET-Z0123</w:t>
        </w:r>
      </w:hyperlink>
      <w:r w:rsidR="00B103A7" w:rsidRPr="000C13D4">
        <w:rPr>
          <w:szCs w:val="24"/>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5A76E126" w:rsidR="005B27D7" w:rsidRPr="000B1056" w:rsidRDefault="00423F2D" w:rsidP="005B27D7">
      <w:pPr>
        <w:pStyle w:val="berschrift9"/>
        <w:rPr>
          <w:szCs w:val="24"/>
          <w:lang w:val="en-CA" w:eastAsia="en-DE"/>
        </w:rPr>
      </w:pPr>
      <w:hyperlink r:id="rId375" w:history="1">
        <w:r w:rsidR="005B27D7" w:rsidRPr="000B1056">
          <w:rPr>
            <w:color w:val="0000FF"/>
            <w:szCs w:val="24"/>
            <w:u w:val="single"/>
            <w:lang w:val="en-CA" w:eastAsia="en-DE"/>
          </w:rPr>
          <w:t>JVET-Z0187</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JVET-Z0123 (EE2-related: On chroma interpolation filters for motion compensation) [K. Andersson (Ericsson)] [late]</w:t>
      </w:r>
    </w:p>
    <w:p w14:paraId="001D2D1D" w14:textId="77777777" w:rsidR="005B27D7" w:rsidRPr="00CA54A0" w:rsidRDefault="005B27D7" w:rsidP="00CA54A0">
      <w:pPr>
        <w:rPr>
          <w:lang w:val="en-CA"/>
        </w:rPr>
      </w:pPr>
    </w:p>
    <w:p w14:paraId="09C57A16" w14:textId="2254F68A" w:rsidR="00B103A7" w:rsidRDefault="00423F2D" w:rsidP="00E82967">
      <w:pPr>
        <w:pStyle w:val="berschrift9"/>
        <w:rPr>
          <w:szCs w:val="24"/>
          <w:lang w:val="en-CA"/>
        </w:rPr>
      </w:pPr>
      <w:hyperlink r:id="rId376" w:history="1">
        <w:r w:rsidR="00B103A7" w:rsidRPr="000C13D4">
          <w:rPr>
            <w:color w:val="0000FF"/>
            <w:szCs w:val="24"/>
            <w:u w:val="single"/>
            <w:lang w:val="en-CA"/>
          </w:rPr>
          <w:t>JVET-Z0125</w:t>
        </w:r>
      </w:hyperlink>
      <w:r w:rsidR="00B103A7" w:rsidRPr="000C13D4">
        <w:rPr>
          <w:szCs w:val="24"/>
          <w:lang w:val="en-CA"/>
        </w:rPr>
        <w:t xml:space="preserve"> EE2-related: Regression based affine candidate derivation [Y. Zhang, H. Huang, V. Seregin, M. Coban, M. Karczewicz (Qualcomm)]</w:t>
      </w:r>
    </w:p>
    <w:p w14:paraId="3082C77A" w14:textId="2BE7A2E9" w:rsidR="00CA54A0" w:rsidRDefault="00CA54A0" w:rsidP="00CA54A0">
      <w:pPr>
        <w:rPr>
          <w:lang w:val="en-CA"/>
        </w:rPr>
      </w:pPr>
    </w:p>
    <w:p w14:paraId="6B631438" w14:textId="77777777" w:rsidR="002528BD" w:rsidRPr="006F3D36" w:rsidRDefault="00423F2D" w:rsidP="002F1C63">
      <w:pPr>
        <w:pStyle w:val="berschrift9"/>
        <w:rPr>
          <w:szCs w:val="24"/>
          <w:lang w:val="en-CA" w:eastAsia="en-DE"/>
        </w:rPr>
      </w:pPr>
      <w:hyperlink r:id="rId377" w:history="1">
        <w:r w:rsidR="002528BD" w:rsidRPr="006F3D36">
          <w:rPr>
            <w:color w:val="0000FF"/>
            <w:szCs w:val="24"/>
            <w:u w:val="single"/>
            <w:lang w:val="en-CA" w:eastAsia="en-DE"/>
          </w:rPr>
          <w:t>JVET-Z0214</w:t>
        </w:r>
      </w:hyperlink>
      <w:r w:rsidR="002528BD" w:rsidRPr="006F3D36">
        <w:rPr>
          <w:szCs w:val="24"/>
          <w:lang w:val="en-CA" w:eastAsia="en-DE"/>
        </w:rPr>
        <w:t xml:space="preserve"> Crosscheck of </w:t>
      </w:r>
      <w:r w:rsidR="002528BD" w:rsidRPr="006F3D36">
        <w:rPr>
          <w:szCs w:val="24"/>
          <w:lang w:val="en-CA"/>
        </w:rPr>
        <w:t>JVET</w:t>
      </w:r>
      <w:r w:rsidR="002528BD" w:rsidRPr="006F3D36">
        <w:rPr>
          <w:szCs w:val="24"/>
          <w:lang w:val="en-CA" w:eastAsia="en-DE"/>
        </w:rPr>
        <w:t>-Z0125 (EE2-related: Regression based affine candidate derivation) [W. Chen (Kwai)] [late] [miss]</w:t>
      </w:r>
    </w:p>
    <w:p w14:paraId="70619A23" w14:textId="6C7B2A08" w:rsidR="002528BD" w:rsidRDefault="002528BD" w:rsidP="00CA54A0">
      <w:pPr>
        <w:rPr>
          <w:lang w:val="en-CA"/>
        </w:rPr>
      </w:pPr>
    </w:p>
    <w:p w14:paraId="7B8D0466" w14:textId="77777777" w:rsidR="007A6036" w:rsidRPr="006F3D36" w:rsidRDefault="00423F2D" w:rsidP="002F1C63">
      <w:pPr>
        <w:pStyle w:val="berschrift9"/>
        <w:rPr>
          <w:szCs w:val="24"/>
          <w:lang w:val="en-CA" w:eastAsia="en-DE"/>
        </w:rPr>
      </w:pPr>
      <w:hyperlink r:id="rId378" w:history="1">
        <w:r w:rsidR="007A6036" w:rsidRPr="006F3D36">
          <w:rPr>
            <w:color w:val="0000FF"/>
            <w:szCs w:val="24"/>
            <w:u w:val="single"/>
            <w:lang w:val="en-CA" w:eastAsia="en-DE"/>
          </w:rPr>
          <w:t>JVET-Z0216</w:t>
        </w:r>
      </w:hyperlink>
      <w:r w:rsidR="007A6036" w:rsidRPr="006F3D36">
        <w:rPr>
          <w:szCs w:val="24"/>
          <w:lang w:val="en-CA" w:eastAsia="en-DE"/>
        </w:rPr>
        <w:t xml:space="preserve"> Crosscheck of JVET-Z0125 (EE2-related: Regression based affine candidate derivation) [R. G. Youvalari, J. Lainema (Nokia)] [late] [miss]</w:t>
      </w:r>
    </w:p>
    <w:p w14:paraId="4C087568" w14:textId="77777777" w:rsidR="007A6036" w:rsidRPr="00CA54A0" w:rsidRDefault="007A6036" w:rsidP="00CA54A0">
      <w:pPr>
        <w:rPr>
          <w:lang w:val="en-CA"/>
        </w:rPr>
      </w:pPr>
    </w:p>
    <w:p w14:paraId="1FE8BC32" w14:textId="695F68F6" w:rsidR="00B103A7" w:rsidRDefault="00423F2D" w:rsidP="00E82967">
      <w:pPr>
        <w:pStyle w:val="berschrift9"/>
        <w:rPr>
          <w:szCs w:val="24"/>
          <w:lang w:val="en-CA"/>
        </w:rPr>
      </w:pPr>
      <w:hyperlink r:id="rId379" w:history="1">
        <w:r w:rsidR="00B103A7" w:rsidRPr="000C13D4">
          <w:rPr>
            <w:color w:val="0000FF"/>
            <w:szCs w:val="24"/>
            <w:u w:val="single"/>
            <w:lang w:val="en-CA"/>
          </w:rPr>
          <w:t>JVET-Z0130</w:t>
        </w:r>
      </w:hyperlink>
      <w:r w:rsidR="00B103A7" w:rsidRPr="000C13D4">
        <w:rPr>
          <w:szCs w:val="24"/>
          <w:lang w:val="en-CA"/>
        </w:rPr>
        <w:t xml:space="preserve"> EE2-related: Motion compensation boundary padding [Z. Zhang, H. Huang, C.-C. Chen, Y.-J. Chang, V. Seregin, M. Coban, M. Karczewicz (Qualcomm), F. Le Léannec, P. Andrivon, M. Radosavljević, E.</w:t>
      </w:r>
      <w:r w:rsidR="00CA54A0">
        <w:rPr>
          <w:szCs w:val="24"/>
          <w:lang w:val="en-CA"/>
        </w:rPr>
        <w:t xml:space="preserve"> </w:t>
      </w:r>
      <w:r w:rsidR="00B103A7" w:rsidRPr="000C13D4">
        <w:rPr>
          <w:szCs w:val="24"/>
          <w:lang w:val="en-CA"/>
        </w:rPr>
        <w:t>Thomas (Xiaomi)]</w:t>
      </w:r>
    </w:p>
    <w:p w14:paraId="0C4A8820" w14:textId="77777777" w:rsidR="00CA54A0" w:rsidRPr="00CA54A0" w:rsidRDefault="00CA54A0" w:rsidP="00CA54A0">
      <w:pPr>
        <w:rPr>
          <w:lang w:val="en-CA"/>
        </w:rPr>
      </w:pPr>
    </w:p>
    <w:p w14:paraId="6C8510A3" w14:textId="1DA85C21" w:rsidR="006A4893" w:rsidRDefault="00423F2D" w:rsidP="00CA54A0">
      <w:pPr>
        <w:pStyle w:val="berschrift9"/>
        <w:rPr>
          <w:szCs w:val="24"/>
          <w:lang w:val="en-CA"/>
        </w:rPr>
      </w:pPr>
      <w:hyperlink r:id="rId380" w:history="1">
        <w:r w:rsidR="006A4893" w:rsidRPr="000C13D4">
          <w:rPr>
            <w:color w:val="0000FF"/>
            <w:szCs w:val="24"/>
            <w:u w:val="single"/>
            <w:lang w:val="en-CA"/>
          </w:rPr>
          <w:t>JVET-Z0162</w:t>
        </w:r>
      </w:hyperlink>
      <w:r w:rsidR="006A4893" w:rsidRPr="000C13D4">
        <w:rPr>
          <w:szCs w:val="24"/>
          <w:lang w:val="en-CA"/>
        </w:rPr>
        <w:t xml:space="preserve"> Crosscheck of JVET-Z0130 (EE2-related: Motion compensation boundary padding) [Y. J. Piao, M. S. Park (Samsung)] [late]</w:t>
      </w:r>
    </w:p>
    <w:p w14:paraId="632A5082" w14:textId="73B892EE" w:rsidR="00CA54A0" w:rsidRDefault="00CA54A0" w:rsidP="00CA54A0">
      <w:pPr>
        <w:rPr>
          <w:lang w:val="en-CA"/>
        </w:rPr>
      </w:pPr>
    </w:p>
    <w:p w14:paraId="3FDF10DF" w14:textId="40447690" w:rsidR="0019765D" w:rsidRPr="00DF4940" w:rsidRDefault="00423F2D" w:rsidP="00EC7E14">
      <w:pPr>
        <w:pStyle w:val="berschrift9"/>
        <w:rPr>
          <w:szCs w:val="24"/>
          <w:lang w:val="en-CA" w:eastAsia="en-DE"/>
        </w:rPr>
      </w:pPr>
      <w:hyperlink r:id="rId381" w:history="1">
        <w:r w:rsidR="0019765D" w:rsidRPr="00DF4940">
          <w:rPr>
            <w:color w:val="0000FF"/>
            <w:szCs w:val="24"/>
            <w:u w:val="single"/>
            <w:lang w:val="en-CA" w:eastAsia="en-DE"/>
          </w:rPr>
          <w:t>JVET-Z0190</w:t>
        </w:r>
      </w:hyperlink>
      <w:r w:rsidR="0019765D" w:rsidRPr="00DF4940">
        <w:rPr>
          <w:szCs w:val="24"/>
          <w:lang w:val="en-CA" w:eastAsia="en-DE"/>
        </w:rPr>
        <w:t xml:space="preserve"> Cross-check </w:t>
      </w:r>
      <w:r w:rsidR="0019765D" w:rsidRPr="00DF4940">
        <w:rPr>
          <w:szCs w:val="24"/>
          <w:lang w:val="en-CA"/>
        </w:rPr>
        <w:t>of</w:t>
      </w:r>
      <w:r w:rsidR="0019765D" w:rsidRPr="00DF4940">
        <w:rPr>
          <w:szCs w:val="24"/>
          <w:lang w:val="en-CA" w:eastAsia="en-DE"/>
        </w:rPr>
        <w:t xml:space="preserve"> JVET-Z0130 (EE2-related: Motion compensation boundary padding [F.</w:t>
      </w:r>
      <w:r w:rsidR="0019765D">
        <w:rPr>
          <w:szCs w:val="24"/>
          <w:lang w:val="en-CA" w:eastAsia="en-DE"/>
        </w:rPr>
        <w:t xml:space="preserve"> </w:t>
      </w:r>
      <w:r w:rsidR="0019765D" w:rsidRPr="00DF4940">
        <w:rPr>
          <w:szCs w:val="24"/>
          <w:lang w:val="en-CA" w:eastAsia="en-DE"/>
        </w:rPr>
        <w:t>Galpin (InterDigital)] [late]</w:t>
      </w:r>
    </w:p>
    <w:p w14:paraId="0AE9A156" w14:textId="77777777" w:rsidR="0019765D" w:rsidRPr="00CA54A0" w:rsidRDefault="0019765D" w:rsidP="00CA54A0">
      <w:pPr>
        <w:rPr>
          <w:lang w:val="en-CA"/>
        </w:rPr>
      </w:pPr>
    </w:p>
    <w:p w14:paraId="3E889DEF" w14:textId="68D23207" w:rsidR="00B103A7" w:rsidRDefault="00423F2D" w:rsidP="00CA54A0">
      <w:pPr>
        <w:pStyle w:val="berschrift9"/>
        <w:rPr>
          <w:szCs w:val="24"/>
          <w:lang w:val="en-CA"/>
        </w:rPr>
      </w:pPr>
      <w:hyperlink r:id="rId382" w:history="1">
        <w:r w:rsidR="00B103A7" w:rsidRPr="000C13D4">
          <w:rPr>
            <w:color w:val="0000FF"/>
            <w:szCs w:val="24"/>
            <w:u w:val="single"/>
            <w:lang w:val="en-CA"/>
          </w:rPr>
          <w:t>JVET-Z0131</w:t>
        </w:r>
      </w:hyperlink>
      <w:r w:rsidR="00B103A7" w:rsidRPr="000C13D4">
        <w:rPr>
          <w:szCs w:val="24"/>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77777777" w:rsidR="00EF257E" w:rsidRPr="00DF4940" w:rsidRDefault="00423F2D" w:rsidP="00EC7E14">
      <w:pPr>
        <w:pStyle w:val="berschrift9"/>
        <w:rPr>
          <w:szCs w:val="24"/>
          <w:lang w:val="en-CA" w:eastAsia="en-DE"/>
        </w:rPr>
      </w:pPr>
      <w:hyperlink r:id="rId383" w:history="1">
        <w:r w:rsidR="00EF257E" w:rsidRPr="00DF4940">
          <w:rPr>
            <w:color w:val="0000FF"/>
            <w:szCs w:val="24"/>
            <w:u w:val="single"/>
            <w:lang w:val="en-CA" w:eastAsia="en-DE"/>
          </w:rPr>
          <w:t>JVET-Z0200</w:t>
        </w:r>
      </w:hyperlink>
      <w:r w:rsidR="00EF257E" w:rsidRPr="00DF4940">
        <w:rPr>
          <w:szCs w:val="24"/>
          <w:lang w:val="en-CA" w:eastAsia="en-DE"/>
        </w:rPr>
        <w:t xml:space="preserve"> Crosscheck of JVET-Z0131 (EE2-related: Block Vector Difference Binarization) [D. Ruiz Coll (Ofinno)] [late] [miss]</w:t>
      </w:r>
    </w:p>
    <w:p w14:paraId="7875A519" w14:textId="77777777" w:rsidR="00EF257E" w:rsidRPr="00CA54A0" w:rsidRDefault="00EF257E" w:rsidP="00CA54A0">
      <w:pPr>
        <w:rPr>
          <w:lang w:val="en-CA"/>
        </w:rPr>
      </w:pPr>
    </w:p>
    <w:p w14:paraId="2F279118" w14:textId="20C1E153" w:rsidR="00B103A7" w:rsidRDefault="00423F2D" w:rsidP="00CA54A0">
      <w:pPr>
        <w:pStyle w:val="berschrift9"/>
        <w:rPr>
          <w:szCs w:val="24"/>
          <w:lang w:val="en-CA"/>
        </w:rPr>
      </w:pPr>
      <w:hyperlink r:id="rId384" w:history="1">
        <w:r w:rsidR="00B103A7" w:rsidRPr="000C13D4">
          <w:rPr>
            <w:color w:val="0000FF"/>
            <w:szCs w:val="24"/>
            <w:u w:val="single"/>
            <w:lang w:val="en-CA"/>
          </w:rPr>
          <w:t>JVET-Z0142</w:t>
        </w:r>
      </w:hyperlink>
      <w:r w:rsidR="00B103A7" w:rsidRPr="000C13D4">
        <w:rPr>
          <w:szCs w:val="24"/>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7777777" w:rsidR="005B27D7" w:rsidRPr="000B1056" w:rsidRDefault="00423F2D" w:rsidP="005B27D7">
      <w:pPr>
        <w:pStyle w:val="berschrift9"/>
        <w:rPr>
          <w:szCs w:val="24"/>
          <w:lang w:val="en-CA" w:eastAsia="en-DE"/>
        </w:rPr>
      </w:pPr>
      <w:hyperlink r:id="rId385" w:history="1">
        <w:r w:rsidR="005B27D7" w:rsidRPr="000B1056">
          <w:rPr>
            <w:color w:val="0000FF"/>
            <w:szCs w:val="24"/>
            <w:u w:val="single"/>
            <w:lang w:val="en-CA" w:eastAsia="en-DE"/>
          </w:rPr>
          <w:t>JVET-Z0183</w:t>
        </w:r>
      </w:hyperlink>
      <w:r w:rsidR="005B27D7" w:rsidRPr="000B1056">
        <w:rPr>
          <w:szCs w:val="24"/>
          <w:lang w:val="en-CA" w:eastAsia="en-DE"/>
        </w:rPr>
        <w:t xml:space="preserve"> Crosscheck of JVET-Z0142 (EE2-related: On MMVD and Affine MMVD Extension) [J. Chen (Alibaba)] [late] [miss]</w:t>
      </w:r>
    </w:p>
    <w:p w14:paraId="2C15BEBC" w14:textId="77777777" w:rsidR="005B27D7" w:rsidRPr="00CA54A0" w:rsidRDefault="005B27D7" w:rsidP="00CA54A0">
      <w:pPr>
        <w:rPr>
          <w:lang w:val="en-CA"/>
        </w:rPr>
      </w:pPr>
    </w:p>
    <w:p w14:paraId="4ABE32C9" w14:textId="02E19125" w:rsidR="00B103A7" w:rsidRDefault="00423F2D" w:rsidP="00CA54A0">
      <w:pPr>
        <w:pStyle w:val="berschrift9"/>
        <w:rPr>
          <w:szCs w:val="24"/>
          <w:lang w:val="en-CA"/>
        </w:rPr>
      </w:pPr>
      <w:hyperlink r:id="rId386" w:history="1">
        <w:r w:rsidR="00B103A7" w:rsidRPr="000C13D4">
          <w:rPr>
            <w:color w:val="0000FF"/>
            <w:szCs w:val="24"/>
            <w:u w:val="single"/>
            <w:lang w:val="en-CA"/>
          </w:rPr>
          <w:t>JVET-Z0145</w:t>
        </w:r>
      </w:hyperlink>
      <w:r w:rsidR="00B103A7" w:rsidRPr="000C13D4">
        <w:rPr>
          <w:szCs w:val="24"/>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EE311FD" w:rsidR="00B103A7" w:rsidRDefault="00423F2D" w:rsidP="00CA54A0">
      <w:pPr>
        <w:pStyle w:val="berschrift9"/>
        <w:rPr>
          <w:szCs w:val="24"/>
          <w:lang w:val="en-CA"/>
        </w:rPr>
      </w:pPr>
      <w:hyperlink r:id="rId387" w:history="1">
        <w:r w:rsidR="00B103A7" w:rsidRPr="000C13D4">
          <w:rPr>
            <w:color w:val="0000FF"/>
            <w:szCs w:val="24"/>
            <w:u w:val="single"/>
            <w:lang w:val="en-CA"/>
          </w:rPr>
          <w:t>JVET-Z0158</w:t>
        </w:r>
      </w:hyperlink>
      <w:r w:rsidR="00B103A7" w:rsidRPr="000C13D4">
        <w:rPr>
          <w:szCs w:val="24"/>
          <w:lang w:val="en-CA"/>
        </w:rPr>
        <w:t xml:space="preserve"> Cross-check of JVET-Z0145 EE2-2.5 related: More test results for ARMC with refined motion [Z. Lv (vivo)] [late]</w:t>
      </w:r>
    </w:p>
    <w:p w14:paraId="2FDE6BFD" w14:textId="2C4C4901" w:rsidR="00CA54A0" w:rsidRDefault="00CA54A0" w:rsidP="00CA54A0">
      <w:pPr>
        <w:rPr>
          <w:lang w:val="en-CA"/>
        </w:rPr>
      </w:pPr>
    </w:p>
    <w:p w14:paraId="6D433861" w14:textId="77777777" w:rsidR="00415FE5" w:rsidRPr="00E45CA7" w:rsidRDefault="00423F2D" w:rsidP="00F43727">
      <w:pPr>
        <w:pStyle w:val="berschrift9"/>
        <w:rPr>
          <w:szCs w:val="24"/>
          <w:lang w:val="en-CA" w:eastAsia="en-DE"/>
        </w:rPr>
      </w:pPr>
      <w:hyperlink r:id="rId388" w:history="1">
        <w:r w:rsidR="00415FE5" w:rsidRPr="00A10642">
          <w:rPr>
            <w:color w:val="0000FF"/>
            <w:szCs w:val="24"/>
            <w:u w:val="single"/>
            <w:lang w:val="en-CA" w:eastAsia="en-DE"/>
          </w:rPr>
          <w:t>JVET-Z0225</w:t>
        </w:r>
      </w:hyperlink>
      <w:r w:rsidR="00415FE5" w:rsidRPr="00E45CA7">
        <w:rPr>
          <w:szCs w:val="24"/>
          <w:lang w:val="en-CA" w:eastAsia="en-DE"/>
        </w:rPr>
        <w:t xml:space="preserve"> </w:t>
      </w:r>
      <w:r w:rsidR="00415FE5" w:rsidRPr="00A10642">
        <w:rPr>
          <w:szCs w:val="24"/>
          <w:lang w:val="en-CA" w:eastAsia="en-DE"/>
        </w:rPr>
        <w:t>Crosscheck of JVET-Z0145 (EE2-2.5 related: More test results for ARMC with refined motion)</w:t>
      </w:r>
      <w:r w:rsidR="00415FE5" w:rsidRPr="00E45CA7">
        <w:rPr>
          <w:szCs w:val="24"/>
          <w:lang w:val="en-CA" w:eastAsia="en-DE"/>
        </w:rPr>
        <w:t xml:space="preserve"> [</w:t>
      </w:r>
      <w:r w:rsidR="00415FE5" w:rsidRPr="00A10642">
        <w:rPr>
          <w:szCs w:val="24"/>
          <w:lang w:val="en-CA" w:eastAsia="en-DE"/>
        </w:rPr>
        <w:t>J. Chen (Alibaba)</w:t>
      </w:r>
      <w:r w:rsidR="00415FE5" w:rsidRPr="00E45CA7">
        <w:rPr>
          <w:szCs w:val="24"/>
          <w:lang w:val="en-CA" w:eastAsia="en-DE"/>
        </w:rPr>
        <w:t>] [</w:t>
      </w:r>
      <w:r w:rsidR="00415FE5" w:rsidRPr="00E45CA7">
        <w:rPr>
          <w:szCs w:val="24"/>
          <w:lang w:val="en-CA"/>
        </w:rPr>
        <w:t>late</w:t>
      </w:r>
      <w:r w:rsidR="00415FE5" w:rsidRPr="00E45CA7">
        <w:rPr>
          <w:szCs w:val="24"/>
          <w:lang w:val="en-CA" w:eastAsia="en-DE"/>
        </w:rPr>
        <w:t>] [miss]</w:t>
      </w:r>
    </w:p>
    <w:p w14:paraId="05998300" w14:textId="4829A586" w:rsidR="00415FE5" w:rsidRDefault="00415FE5" w:rsidP="00CA54A0">
      <w:pPr>
        <w:rPr>
          <w:lang w:val="en-CA"/>
        </w:rPr>
      </w:pPr>
    </w:p>
    <w:p w14:paraId="5B286BE9" w14:textId="77777777" w:rsidR="00415FE5" w:rsidRPr="00E45CA7" w:rsidRDefault="00423F2D" w:rsidP="00F43727">
      <w:pPr>
        <w:pStyle w:val="berschrift9"/>
        <w:rPr>
          <w:szCs w:val="24"/>
          <w:lang w:val="en-CA" w:eastAsia="en-DE"/>
        </w:rPr>
      </w:pPr>
      <w:hyperlink r:id="rId389" w:history="1">
        <w:r w:rsidR="00415FE5" w:rsidRPr="00A10642">
          <w:rPr>
            <w:color w:val="0000FF"/>
            <w:szCs w:val="24"/>
            <w:u w:val="single"/>
            <w:lang w:val="en-CA" w:eastAsia="en-DE"/>
          </w:rPr>
          <w:t>JVET-Z0226</w:t>
        </w:r>
      </w:hyperlink>
      <w:r w:rsidR="00415FE5" w:rsidRPr="00E45CA7">
        <w:rPr>
          <w:szCs w:val="24"/>
          <w:lang w:val="en-CA" w:eastAsia="en-DE"/>
        </w:rPr>
        <w:t xml:space="preserve"> </w:t>
      </w:r>
      <w:r w:rsidR="00415FE5" w:rsidRPr="00A10642">
        <w:rPr>
          <w:szCs w:val="24"/>
          <w:lang w:val="en-CA" w:eastAsia="en-DE"/>
        </w:rPr>
        <w:t>Crosscheck of JVET-Z0145 (EE2-2.5 related: More test results for ARMC with refined motion)</w:t>
      </w:r>
      <w:r w:rsidR="00415FE5" w:rsidRPr="00E45CA7">
        <w:rPr>
          <w:szCs w:val="24"/>
          <w:lang w:val="en-CA" w:eastAsia="en-DE"/>
        </w:rPr>
        <w:t xml:space="preserve"> [</w:t>
      </w:r>
      <w:r w:rsidR="00415FE5" w:rsidRPr="00A10642">
        <w:rPr>
          <w:szCs w:val="24"/>
          <w:lang w:val="en-CA" w:eastAsia="en-DE"/>
        </w:rPr>
        <w:t>X. Xiu (Kwai)</w:t>
      </w:r>
      <w:r w:rsidR="00415FE5" w:rsidRPr="00E45CA7">
        <w:rPr>
          <w:szCs w:val="24"/>
          <w:lang w:val="en-CA" w:eastAsia="en-DE"/>
        </w:rPr>
        <w:t>] [late] [miss]</w:t>
      </w:r>
    </w:p>
    <w:p w14:paraId="00BFDA5A" w14:textId="77777777" w:rsidR="00415FE5" w:rsidRPr="00CA54A0" w:rsidRDefault="00415FE5" w:rsidP="00CA54A0">
      <w:pPr>
        <w:rPr>
          <w:lang w:val="en-CA"/>
        </w:rPr>
      </w:pPr>
    </w:p>
    <w:p w14:paraId="04612635" w14:textId="5E6C42E2" w:rsidR="00B103A7" w:rsidRDefault="00423F2D" w:rsidP="00CA54A0">
      <w:pPr>
        <w:pStyle w:val="berschrift9"/>
        <w:rPr>
          <w:szCs w:val="24"/>
          <w:lang w:val="en-CA"/>
        </w:rPr>
      </w:pPr>
      <w:hyperlink r:id="rId390" w:history="1">
        <w:r w:rsidR="00B103A7" w:rsidRPr="000C13D4">
          <w:rPr>
            <w:color w:val="0000FF"/>
            <w:szCs w:val="24"/>
            <w:u w:val="single"/>
            <w:lang w:val="en-CA"/>
          </w:rPr>
          <w:t>JVET-Z0152</w:t>
        </w:r>
      </w:hyperlink>
      <w:r w:rsidR="00B103A7" w:rsidRPr="000C13D4">
        <w:rPr>
          <w:szCs w:val="24"/>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423F2D" w:rsidP="00CA54A0">
      <w:pPr>
        <w:pStyle w:val="berschrift9"/>
        <w:rPr>
          <w:szCs w:val="24"/>
          <w:lang w:val="en-CA"/>
        </w:rPr>
      </w:pPr>
      <w:hyperlink r:id="rId391" w:history="1">
        <w:r w:rsidR="00B103A7" w:rsidRPr="000C13D4">
          <w:rPr>
            <w:color w:val="0000FF"/>
            <w:szCs w:val="24"/>
            <w:u w:val="single"/>
            <w:lang w:val="en-CA"/>
          </w:rPr>
          <w:t>JVET-Z0157</w:t>
        </w:r>
      </w:hyperlink>
      <w:r w:rsidR="00B103A7" w:rsidRPr="000C13D4">
        <w:rPr>
          <w:szCs w:val="24"/>
          <w:lang w:val="en-CA"/>
        </w:rPr>
        <w:t xml:space="preserve"> EE2-3.2-related: IBC Adaptation for Camera-Captured Contents [J. Xu (Bytedance)]</w:t>
      </w:r>
    </w:p>
    <w:p w14:paraId="5FDAB501" w14:textId="12B96CB0" w:rsidR="002071D6" w:rsidRDefault="002071D6" w:rsidP="002071D6">
      <w:pPr>
        <w:rPr>
          <w:lang w:val="en-CA"/>
        </w:rPr>
      </w:pPr>
    </w:p>
    <w:p w14:paraId="6FF13882" w14:textId="77777777" w:rsidR="00EF257E" w:rsidRPr="00DF4940" w:rsidRDefault="00423F2D" w:rsidP="00EC7E14">
      <w:pPr>
        <w:pStyle w:val="berschrift9"/>
        <w:rPr>
          <w:szCs w:val="24"/>
          <w:lang w:val="en-CA" w:eastAsia="en-DE"/>
        </w:rPr>
      </w:pPr>
      <w:hyperlink r:id="rId392" w:history="1">
        <w:r w:rsidR="00EF257E" w:rsidRPr="00DF4940">
          <w:rPr>
            <w:color w:val="0000FF"/>
            <w:szCs w:val="24"/>
            <w:u w:val="single"/>
            <w:lang w:val="en-CA" w:eastAsia="en-DE"/>
          </w:rPr>
          <w:t>JVET-Z0199</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157 (EE2-3.2-related: IBC Adaptation for Camera-Captured Contents) [D. Ruiz Coll (Ofinno)] [late] [miss]</w:t>
      </w:r>
    </w:p>
    <w:p w14:paraId="6E8B455F" w14:textId="77777777" w:rsidR="00EF257E" w:rsidRDefault="00EF257E" w:rsidP="002071D6">
      <w:pPr>
        <w:rPr>
          <w:lang w:val="en-CA"/>
        </w:rPr>
      </w:pPr>
    </w:p>
    <w:p w14:paraId="24FC0FA4" w14:textId="266CBC58" w:rsidR="005B27D7" w:rsidRPr="000B1056" w:rsidRDefault="00423F2D" w:rsidP="005B27D7">
      <w:pPr>
        <w:pStyle w:val="berschrift9"/>
        <w:rPr>
          <w:szCs w:val="24"/>
          <w:lang w:val="en-CA" w:eastAsia="en-DE"/>
        </w:rPr>
      </w:pPr>
      <w:hyperlink r:id="rId393" w:history="1">
        <w:r w:rsidR="005B27D7" w:rsidRPr="000B1056">
          <w:rPr>
            <w:color w:val="0000FF"/>
            <w:szCs w:val="24"/>
            <w:u w:val="single"/>
            <w:lang w:val="en-CA" w:eastAsia="en-DE"/>
          </w:rPr>
          <w:t>JVET-Z0184</w:t>
        </w:r>
      </w:hyperlink>
      <w:r w:rsidR="005B27D7" w:rsidRPr="000B1056">
        <w:rPr>
          <w:szCs w:val="24"/>
          <w:lang w:val="en-CA" w:eastAsia="en-DE"/>
        </w:rPr>
        <w:t xml:space="preserve"> EE2-3.5-</w:t>
      </w:r>
      <w:r w:rsidR="005B27D7" w:rsidRPr="000B1056">
        <w:rPr>
          <w:szCs w:val="24"/>
          <w:lang w:val="en-CA"/>
        </w:rPr>
        <w:t>related</w:t>
      </w:r>
      <w:r w:rsidR="005B27D7" w:rsidRPr="000B1056">
        <w:rPr>
          <w:szCs w:val="24"/>
          <w:lang w:val="en-CA" w:eastAsia="en-DE"/>
        </w:rPr>
        <w:t xml:space="preserve">: Additional results of zero-vector </w:t>
      </w:r>
      <w:proofErr w:type="gramStart"/>
      <w:r w:rsidR="005B27D7" w:rsidRPr="000B1056">
        <w:rPr>
          <w:szCs w:val="24"/>
          <w:lang w:val="en-CA" w:eastAsia="en-DE"/>
        </w:rPr>
        <w:t>candidates</w:t>
      </w:r>
      <w:proofErr w:type="gramEnd"/>
      <w:r w:rsidR="005B27D7" w:rsidRPr="000B1056">
        <w:rPr>
          <w:szCs w:val="24"/>
          <w:lang w:val="en-CA" w:eastAsia="en-DE"/>
        </w:rPr>
        <w:t xml:space="preserve"> replacement in the IBC Merge/AMVP list [D. Ruiz Coll, A. Filippov, V. Rufitskiy (Ofinno)] [late]</w:t>
      </w:r>
    </w:p>
    <w:p w14:paraId="1841879B" w14:textId="410D2392" w:rsidR="005B27D7" w:rsidRDefault="005B27D7" w:rsidP="002071D6">
      <w:pPr>
        <w:rPr>
          <w:lang w:val="en-CA"/>
        </w:rPr>
      </w:pPr>
    </w:p>
    <w:p w14:paraId="7ED515D5" w14:textId="77777777" w:rsidR="00CA3AC7" w:rsidRPr="00E45CA7" w:rsidRDefault="00423F2D" w:rsidP="00F43727">
      <w:pPr>
        <w:pStyle w:val="berschrift9"/>
        <w:rPr>
          <w:szCs w:val="24"/>
          <w:lang w:val="en-CA" w:eastAsia="en-DE"/>
        </w:rPr>
      </w:pPr>
      <w:hyperlink r:id="rId394" w:history="1">
        <w:r w:rsidR="00CA3AC7" w:rsidRPr="00A10642">
          <w:rPr>
            <w:color w:val="0000FF"/>
            <w:szCs w:val="24"/>
            <w:u w:val="single"/>
            <w:lang w:val="en-CA" w:eastAsia="en-DE"/>
          </w:rPr>
          <w:t>JVET-Z0233</w:t>
        </w:r>
      </w:hyperlink>
      <w:r w:rsidR="00CA3AC7" w:rsidRPr="00E45CA7">
        <w:rPr>
          <w:szCs w:val="24"/>
          <w:lang w:val="en-CA" w:eastAsia="en-DE"/>
        </w:rPr>
        <w:t xml:space="preserve"> </w:t>
      </w:r>
      <w:r w:rsidR="00CA3AC7" w:rsidRPr="00A10642">
        <w:rPr>
          <w:szCs w:val="24"/>
          <w:lang w:val="en-CA" w:eastAsia="en-DE"/>
        </w:rPr>
        <w:t xml:space="preserve">Crosscheck of JVET-Z0184 (EE2-3.5-related: Additional results of zero-vector </w:t>
      </w:r>
      <w:proofErr w:type="gramStart"/>
      <w:r w:rsidR="00CA3AC7" w:rsidRPr="00A10642">
        <w:rPr>
          <w:szCs w:val="24"/>
          <w:lang w:val="en-CA" w:eastAsia="en-DE"/>
        </w:rPr>
        <w:t>candidates</w:t>
      </w:r>
      <w:proofErr w:type="gramEnd"/>
      <w:r w:rsidR="00CA3AC7" w:rsidRPr="00A10642">
        <w:rPr>
          <w:szCs w:val="24"/>
          <w:lang w:val="en-CA" w:eastAsia="en-DE"/>
        </w:rPr>
        <w:t xml:space="preserve"> replacement in the IBC Merge/AMVP list)</w:t>
      </w:r>
      <w:r w:rsidR="00CA3AC7" w:rsidRPr="00E45CA7">
        <w:rPr>
          <w:szCs w:val="24"/>
          <w:lang w:val="en-CA" w:eastAsia="en-DE"/>
        </w:rPr>
        <w:t xml:space="preserve"> [</w:t>
      </w:r>
      <w:r w:rsidR="00CA3AC7" w:rsidRPr="00A10642">
        <w:rPr>
          <w:szCs w:val="24"/>
          <w:lang w:val="en-CA" w:eastAsia="en-DE"/>
        </w:rPr>
        <w:t>J. Xu (Bytedance)</w:t>
      </w:r>
      <w:r w:rsidR="00CA3AC7" w:rsidRPr="00E45CA7">
        <w:rPr>
          <w:szCs w:val="24"/>
          <w:lang w:val="en-CA" w:eastAsia="en-DE"/>
        </w:rPr>
        <w:t>] [late] [miss]</w:t>
      </w:r>
    </w:p>
    <w:p w14:paraId="301A5FAC" w14:textId="77777777" w:rsidR="00CA3AC7" w:rsidRPr="00172D2C" w:rsidRDefault="00CA3AC7" w:rsidP="002071D6">
      <w:pPr>
        <w:rPr>
          <w:lang w:val="en-CA"/>
        </w:rPr>
      </w:pPr>
    </w:p>
    <w:p w14:paraId="7EB2E448" w14:textId="72F98ACD"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4D28AB">
        <w:rPr>
          <w:szCs w:val="24"/>
          <w:lang w:val="en-CA"/>
        </w:rPr>
        <w:t>4</w:t>
      </w:r>
      <w:r w:rsidR="00E03821" w:rsidRPr="00172D2C">
        <w:rPr>
          <w:szCs w:val="24"/>
          <w:lang w:val="en-CA"/>
        </w:rPr>
        <w:t>)</w:t>
      </w:r>
      <w:bookmarkEnd w:id="666"/>
    </w:p>
    <w:p w14:paraId="47CCA436" w14:textId="1246E516" w:rsidR="00F346B5" w:rsidRDefault="00F346B5" w:rsidP="00F346B5">
      <w:pPr>
        <w:rPr>
          <w:ins w:id="668" w:author="Jens-Rainer Ohm" w:date="2022-04-26T00:03:00Z"/>
          <w:lang w:val="en-CA"/>
        </w:rPr>
      </w:pPr>
      <w:bookmarkStart w:id="669" w:name="_Ref37794812"/>
      <w:bookmarkStart w:id="670" w:name="_Ref518893239"/>
      <w:bookmarkStart w:id="671" w:name="_Ref20610870"/>
      <w:bookmarkStart w:id="672" w:name="_Hlk37015736"/>
      <w:bookmarkStart w:id="673" w:name="_Ref511637164"/>
      <w:bookmarkStart w:id="674" w:name="_Ref534462031"/>
      <w:bookmarkStart w:id="675" w:name="_Ref451632402"/>
      <w:bookmarkStart w:id="676" w:name="_Ref432590081"/>
      <w:bookmarkStart w:id="677" w:name="_Ref345950302"/>
      <w:bookmarkStart w:id="678" w:name="_Ref392897275"/>
      <w:bookmarkStart w:id="679" w:name="_Ref421891381"/>
      <w:bookmarkEnd w:id="602"/>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4CF362A" w14:textId="77777777" w:rsidR="00B62033" w:rsidRPr="00172D2C" w:rsidRDefault="00B62033" w:rsidP="00F346B5">
      <w:pPr>
        <w:rPr>
          <w:lang w:val="en-CA"/>
        </w:rPr>
      </w:pPr>
    </w:p>
    <w:p w14:paraId="12F2E6A8" w14:textId="024F286D" w:rsidR="00F83198" w:rsidRDefault="00423F2D" w:rsidP="00CA54A0">
      <w:pPr>
        <w:pStyle w:val="berschrift9"/>
        <w:rPr>
          <w:szCs w:val="24"/>
          <w:lang w:val="en-CA"/>
        </w:rPr>
      </w:pPr>
      <w:hyperlink r:id="rId395" w:history="1">
        <w:r w:rsidR="00F83198" w:rsidRPr="000C13D4">
          <w:rPr>
            <w:color w:val="0000FF"/>
            <w:szCs w:val="24"/>
            <w:u w:val="single"/>
            <w:lang w:val="en-CA"/>
          </w:rPr>
          <w:t>JVET-Z0059</w:t>
        </w:r>
      </w:hyperlink>
      <w:r w:rsidR="00F83198" w:rsidRPr="000C13D4">
        <w:rPr>
          <w:szCs w:val="24"/>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3482556F" w:rsidR="0019765D" w:rsidRPr="00DF4940" w:rsidRDefault="00423F2D" w:rsidP="00EC7E14">
      <w:pPr>
        <w:pStyle w:val="berschrift9"/>
        <w:rPr>
          <w:szCs w:val="24"/>
          <w:lang w:val="en-CA" w:eastAsia="en-DE"/>
        </w:rPr>
      </w:pPr>
      <w:hyperlink r:id="rId396" w:history="1">
        <w:r w:rsidR="0019765D" w:rsidRPr="00DF4940">
          <w:rPr>
            <w:color w:val="0000FF"/>
            <w:szCs w:val="24"/>
            <w:u w:val="single"/>
            <w:lang w:val="en-CA" w:eastAsia="en-DE"/>
          </w:rPr>
          <w:t>JVET-Z0191</w:t>
        </w:r>
      </w:hyperlink>
      <w:r w:rsidR="0019765D" w:rsidRPr="00DF4940">
        <w:rPr>
          <w:szCs w:val="24"/>
          <w:lang w:val="en-CA" w:eastAsia="en-DE"/>
        </w:rPr>
        <w:t xml:space="preserve"> </w:t>
      </w:r>
      <w:r w:rsidR="0019765D" w:rsidRPr="00DF4940">
        <w:rPr>
          <w:szCs w:val="24"/>
          <w:lang w:val="en-CA"/>
        </w:rPr>
        <w:t>Crosscheck</w:t>
      </w:r>
      <w:r w:rsidR="0019765D" w:rsidRPr="00DF4940">
        <w:rPr>
          <w:szCs w:val="24"/>
          <w:lang w:val="en-CA" w:eastAsia="en-DE"/>
        </w:rPr>
        <w:t xml:space="preserve"> of JVET-Z0059 (Non-EE2: Adaptive width for GPM blending area) [C.-C. Chen (Qualcomm)] [late]</w:t>
      </w:r>
    </w:p>
    <w:p w14:paraId="45713F8C" w14:textId="0217E02F" w:rsidR="0019765D" w:rsidRDefault="0019765D" w:rsidP="00CA54A0">
      <w:pPr>
        <w:rPr>
          <w:lang w:val="en-CA"/>
        </w:rPr>
      </w:pPr>
    </w:p>
    <w:p w14:paraId="434228AD" w14:textId="1B6054FF" w:rsidR="00EF257E" w:rsidRPr="00DF4940" w:rsidRDefault="00423F2D" w:rsidP="00EC7E14">
      <w:pPr>
        <w:pStyle w:val="berschrift9"/>
        <w:rPr>
          <w:szCs w:val="24"/>
          <w:lang w:val="en-CA" w:eastAsia="en-DE"/>
        </w:rPr>
      </w:pPr>
      <w:hyperlink r:id="rId397" w:history="1">
        <w:r w:rsidR="00EF257E" w:rsidRPr="00DF4940">
          <w:rPr>
            <w:color w:val="0000FF"/>
            <w:szCs w:val="24"/>
            <w:u w:val="single"/>
            <w:lang w:val="en-CA" w:eastAsia="en-DE"/>
          </w:rPr>
          <w:t>JVET-Z0204</w:t>
        </w:r>
      </w:hyperlink>
      <w:r w:rsidR="00EF257E" w:rsidRPr="00DF4940">
        <w:rPr>
          <w:szCs w:val="24"/>
          <w:lang w:val="en-CA" w:eastAsia="en-DE"/>
        </w:rPr>
        <w:t xml:space="preserve"> Crosscheck of JVET-Z0059 (Non-EE2: Adaptive width for GPM blending area) [Z. Deng (ByteDance)] [late]</w:t>
      </w:r>
    </w:p>
    <w:p w14:paraId="69001568" w14:textId="77777777" w:rsidR="00EF257E" w:rsidRPr="00CA54A0" w:rsidRDefault="00EF257E" w:rsidP="00CA54A0">
      <w:pPr>
        <w:rPr>
          <w:lang w:val="en-CA"/>
        </w:rPr>
      </w:pPr>
    </w:p>
    <w:p w14:paraId="3875987B" w14:textId="300FA5A9" w:rsidR="00F83198" w:rsidRDefault="00423F2D" w:rsidP="00CA54A0">
      <w:pPr>
        <w:pStyle w:val="berschrift9"/>
        <w:rPr>
          <w:szCs w:val="24"/>
          <w:lang w:val="en-CA"/>
        </w:rPr>
      </w:pPr>
      <w:hyperlink r:id="rId398" w:history="1">
        <w:r w:rsidR="00F83198" w:rsidRPr="000C13D4">
          <w:rPr>
            <w:color w:val="0000FF"/>
            <w:szCs w:val="24"/>
            <w:u w:val="single"/>
            <w:lang w:val="en-CA"/>
          </w:rPr>
          <w:t>JVET-Z0062</w:t>
        </w:r>
      </w:hyperlink>
      <w:r w:rsidR="00F83198" w:rsidRPr="000C13D4">
        <w:rPr>
          <w:szCs w:val="24"/>
          <w:lang w:val="en-CA"/>
        </w:rPr>
        <w:t xml:space="preserve"> AHG12: RPR luma filter modifications and RPR enabling fixes in ECM [R. Yu, K. Andersson (Ericsson)]</w:t>
      </w:r>
    </w:p>
    <w:p w14:paraId="635300B6" w14:textId="06F087B2" w:rsidR="00CA54A0" w:rsidRDefault="00CA54A0" w:rsidP="00CA54A0">
      <w:pPr>
        <w:rPr>
          <w:lang w:val="en-CA"/>
        </w:rPr>
      </w:pPr>
    </w:p>
    <w:p w14:paraId="121C1F1F" w14:textId="6A2903D7" w:rsidR="00415FE5" w:rsidRPr="00E45CA7" w:rsidRDefault="00423F2D" w:rsidP="00F43727">
      <w:pPr>
        <w:pStyle w:val="berschrift9"/>
        <w:rPr>
          <w:szCs w:val="24"/>
          <w:lang w:val="en-CA" w:eastAsia="en-DE"/>
        </w:rPr>
      </w:pPr>
      <w:hyperlink r:id="rId399" w:history="1">
        <w:r w:rsidR="00415FE5" w:rsidRPr="00A10642">
          <w:rPr>
            <w:color w:val="0000FF"/>
            <w:szCs w:val="24"/>
            <w:u w:val="single"/>
            <w:lang w:val="en-CA" w:eastAsia="en-DE"/>
          </w:rPr>
          <w:t>JVET-Z0228</w:t>
        </w:r>
      </w:hyperlink>
      <w:r w:rsidR="00415FE5" w:rsidRPr="00E45CA7">
        <w:rPr>
          <w:szCs w:val="24"/>
          <w:lang w:val="en-CA" w:eastAsia="en-DE"/>
        </w:rPr>
        <w:t xml:space="preserve"> </w:t>
      </w:r>
      <w:r w:rsidR="00415FE5" w:rsidRPr="00A10642">
        <w:rPr>
          <w:szCs w:val="24"/>
          <w:lang w:val="en-CA" w:eastAsia="en-DE"/>
        </w:rPr>
        <w:t xml:space="preserve">Crosscheck of RPR enabling fix in JVET-Z0062 (AHG12: RPR luma filter modifications and RPR enabling </w:t>
      </w:r>
      <w:r w:rsidR="00415FE5" w:rsidRPr="00A10642">
        <w:rPr>
          <w:szCs w:val="24"/>
          <w:lang w:val="en-CA"/>
        </w:rPr>
        <w:t>fixes</w:t>
      </w:r>
      <w:r w:rsidR="00415FE5" w:rsidRPr="00A10642">
        <w:rPr>
          <w:szCs w:val="24"/>
          <w:lang w:val="en-CA" w:eastAsia="en-DE"/>
        </w:rPr>
        <w:t xml:space="preserve"> in ECM), JVET-Z0067 (Non-EE2: RPR bug fixes and new results of RPR with luma-only re-scaling) and JVET-Z0079</w:t>
      </w:r>
      <w:r w:rsidR="00415FE5" w:rsidRPr="00E45CA7">
        <w:rPr>
          <w:szCs w:val="24"/>
          <w:lang w:val="en-CA" w:eastAsia="en-DE"/>
        </w:rPr>
        <w:t xml:space="preserve"> </w:t>
      </w:r>
      <w:r w:rsidR="00415FE5" w:rsidRPr="00A10642">
        <w:rPr>
          <w:szCs w:val="24"/>
          <w:lang w:val="en-CA" w:eastAsia="en-DE"/>
        </w:rPr>
        <w:t>(Non-EE2: Support RPR on E</w:t>
      </w:r>
      <w:r w:rsidR="00415FE5" w:rsidRPr="00E45CA7">
        <w:rPr>
          <w:szCs w:val="24"/>
          <w:lang w:val="en-CA" w:eastAsia="en-DE"/>
        </w:rPr>
        <w:t>CM-4.0 and handling method for template matching based coding tools [</w:t>
      </w:r>
      <w:r w:rsidR="00415FE5" w:rsidRPr="00A10642">
        <w:rPr>
          <w:szCs w:val="24"/>
          <w:lang w:val="en-CA" w:eastAsia="en-DE"/>
        </w:rPr>
        <w:t>Z. Zhang (Qualcomm)</w:t>
      </w:r>
      <w:r w:rsidR="00415FE5" w:rsidRPr="00E45CA7">
        <w:rPr>
          <w:szCs w:val="24"/>
          <w:lang w:val="en-CA" w:eastAsia="en-DE"/>
        </w:rPr>
        <w:t>] [late]</w:t>
      </w:r>
      <w:del w:id="680" w:author="Jens-Rainer Ohm" w:date="2022-04-25T08:24:00Z">
        <w:r w:rsidR="00415FE5" w:rsidRPr="00E45CA7" w:rsidDel="00D0600E">
          <w:rPr>
            <w:szCs w:val="24"/>
            <w:lang w:val="en-CA" w:eastAsia="en-DE"/>
          </w:rPr>
          <w:delText xml:space="preserve"> [miss]</w:delText>
        </w:r>
      </w:del>
    </w:p>
    <w:p w14:paraId="54927840" w14:textId="5B4C33D3" w:rsidR="00415FE5" w:rsidRDefault="00415FE5" w:rsidP="00CA54A0">
      <w:pPr>
        <w:rPr>
          <w:lang w:val="en-CA"/>
        </w:rPr>
      </w:pPr>
    </w:p>
    <w:p w14:paraId="130525C4" w14:textId="42853F6C" w:rsidR="00415FE5" w:rsidRPr="00E45CA7" w:rsidRDefault="00423F2D" w:rsidP="00F43727">
      <w:pPr>
        <w:pStyle w:val="berschrift9"/>
        <w:rPr>
          <w:szCs w:val="24"/>
          <w:lang w:val="en-CA" w:eastAsia="en-DE"/>
        </w:rPr>
      </w:pPr>
      <w:hyperlink r:id="rId400" w:history="1">
        <w:r w:rsidR="00415FE5" w:rsidRPr="00A10642">
          <w:rPr>
            <w:color w:val="0000FF"/>
            <w:szCs w:val="24"/>
            <w:u w:val="single"/>
            <w:lang w:val="en-CA" w:eastAsia="en-DE"/>
          </w:rPr>
          <w:t>JVET-Z0230</w:t>
        </w:r>
      </w:hyperlink>
      <w:r w:rsidR="00415FE5" w:rsidRPr="00E45CA7">
        <w:rPr>
          <w:szCs w:val="24"/>
          <w:lang w:val="en-CA" w:eastAsia="en-DE"/>
        </w:rPr>
        <w:t xml:space="preserve"> </w:t>
      </w:r>
      <w:r w:rsidR="00415FE5" w:rsidRPr="00A10642">
        <w:rPr>
          <w:szCs w:val="24"/>
          <w:lang w:val="en-CA" w:eastAsia="en-DE"/>
        </w:rPr>
        <w:t>Crosscheck of JVET-Z0062 (AHG12: RPR luma filter modifications and RPR enabling fixes in ECM)</w:t>
      </w:r>
      <w:r w:rsidR="00415FE5" w:rsidRPr="00E45CA7">
        <w:rPr>
          <w:szCs w:val="24"/>
          <w:lang w:val="en-CA" w:eastAsia="en-DE"/>
        </w:rPr>
        <w:t xml:space="preserve"> [</w:t>
      </w:r>
      <w:r w:rsidR="00415FE5" w:rsidRPr="00A10642">
        <w:rPr>
          <w:szCs w:val="24"/>
          <w:lang w:val="en-CA" w:eastAsia="en-DE"/>
        </w:rPr>
        <w:t>Z. Zhang (Qualcomm)</w:t>
      </w:r>
      <w:r w:rsidR="00415FE5" w:rsidRPr="00E45CA7">
        <w:rPr>
          <w:szCs w:val="24"/>
          <w:lang w:val="en-CA" w:eastAsia="en-DE"/>
        </w:rPr>
        <w:t>] [late]</w:t>
      </w:r>
      <w:del w:id="681" w:author="Jens-Rainer Ohm" w:date="2022-04-25T08:24:00Z">
        <w:r w:rsidR="00415FE5" w:rsidRPr="00E45CA7" w:rsidDel="00D0600E">
          <w:rPr>
            <w:szCs w:val="24"/>
            <w:lang w:val="en-CA" w:eastAsia="en-DE"/>
          </w:rPr>
          <w:delText xml:space="preserve"> [miss]</w:delText>
        </w:r>
      </w:del>
    </w:p>
    <w:p w14:paraId="156D0929" w14:textId="77777777" w:rsidR="00415FE5" w:rsidRPr="00CA54A0" w:rsidRDefault="00415FE5" w:rsidP="00CA54A0">
      <w:pPr>
        <w:rPr>
          <w:lang w:val="en-CA"/>
        </w:rPr>
      </w:pPr>
    </w:p>
    <w:p w14:paraId="1267713E" w14:textId="06DD6429" w:rsidR="00F83198" w:rsidRDefault="00423F2D" w:rsidP="00CA54A0">
      <w:pPr>
        <w:pStyle w:val="berschrift9"/>
        <w:rPr>
          <w:szCs w:val="24"/>
          <w:lang w:val="en-CA"/>
        </w:rPr>
      </w:pPr>
      <w:hyperlink r:id="rId401" w:history="1">
        <w:r w:rsidR="00F83198" w:rsidRPr="000C13D4">
          <w:rPr>
            <w:color w:val="0000FF"/>
            <w:szCs w:val="24"/>
            <w:u w:val="single"/>
            <w:lang w:val="en-CA"/>
          </w:rPr>
          <w:t>JVET-</w:t>
        </w:r>
        <w:r w:rsidR="00F83198" w:rsidRPr="000C13D4">
          <w:rPr>
            <w:color w:val="0000FF"/>
            <w:szCs w:val="24"/>
            <w:u w:val="single"/>
            <w:lang w:val="en-CA"/>
          </w:rPr>
          <w:t>Z</w:t>
        </w:r>
        <w:r w:rsidR="00F83198" w:rsidRPr="000C13D4">
          <w:rPr>
            <w:color w:val="0000FF"/>
            <w:szCs w:val="24"/>
            <w:u w:val="single"/>
            <w:lang w:val="en-CA"/>
          </w:rPr>
          <w:t>0063</w:t>
        </w:r>
      </w:hyperlink>
      <w:r w:rsidR="00F83198" w:rsidRPr="000C13D4">
        <w:rPr>
          <w:szCs w:val="24"/>
          <w:lang w:val="en-CA"/>
        </w:rPr>
        <w:t xml:space="preserve"> AHG12: Fix for parsing of MHP information in ECM [R. Yu (Ericsson)]</w:t>
      </w:r>
    </w:p>
    <w:p w14:paraId="76582EFD" w14:textId="33858CD0" w:rsidR="00CA54A0" w:rsidRDefault="00A15003" w:rsidP="00CA54A0">
      <w:pPr>
        <w:rPr>
          <w:ins w:id="682" w:author="Jens-Rainer Ohm" w:date="2022-04-26T00:12:00Z"/>
          <w:lang w:val="en-CA"/>
        </w:rPr>
      </w:pPr>
      <w:ins w:id="683" w:author="Jens-Rainer Ohm" w:date="2022-04-26T00:12:00Z">
        <w:r w:rsidRPr="00A15003">
          <w:rPr>
            <w:lang w:val="en-CA"/>
          </w:rPr>
          <w:t xml:space="preserve">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w:t>
        </w:r>
        <w:r w:rsidRPr="00A15003">
          <w:rPr>
            <w:lang w:val="en-CA"/>
          </w:rPr>
          <w:lastRenderedPageBreak/>
          <w:t>proposed fix has been tested under ECM-4.0 RA and LDB common test configuration. The overall BD-rate impact for luma is reported to be 0.00% and -0.01%, respectively.</w:t>
        </w:r>
      </w:ins>
    </w:p>
    <w:p w14:paraId="2577E60D" w14:textId="120D579C" w:rsidR="00A15003" w:rsidRDefault="00A15003" w:rsidP="00CA54A0">
      <w:pPr>
        <w:rPr>
          <w:ins w:id="684" w:author="Jens-Rainer Ohm" w:date="2022-04-26T01:02:00Z"/>
          <w:lang w:val="en-CA"/>
        </w:rPr>
      </w:pPr>
    </w:p>
    <w:p w14:paraId="24E6A69C" w14:textId="45F36B99" w:rsidR="000E1A0A" w:rsidRDefault="000E1A0A" w:rsidP="00CA54A0">
      <w:pPr>
        <w:rPr>
          <w:ins w:id="685" w:author="Jens-Rainer Ohm" w:date="2022-04-26T00:18:00Z"/>
          <w:lang w:val="en-CA"/>
        </w:rPr>
      </w:pPr>
      <w:ins w:id="686" w:author="Jens-Rainer Ohm" w:date="2022-04-26T01:02:00Z">
        <w:r>
          <w:rPr>
            <w:lang w:val="en-CA"/>
          </w:rPr>
          <w:t>Was presented in session 11 (chaired by JRO)</w:t>
        </w:r>
      </w:ins>
    </w:p>
    <w:p w14:paraId="264436F8" w14:textId="336BDFA2" w:rsidR="00A15003" w:rsidRDefault="00A15003" w:rsidP="00CA54A0">
      <w:pPr>
        <w:rPr>
          <w:ins w:id="687" w:author="Jens-Rainer Ohm" w:date="2022-04-26T00:19:00Z"/>
          <w:lang w:val="en-CA"/>
        </w:rPr>
      </w:pPr>
      <w:ins w:id="688" w:author="Jens-Rainer Ohm" w:date="2022-04-26T00:18:00Z">
        <w:r>
          <w:rPr>
            <w:lang w:val="en-CA"/>
          </w:rPr>
          <w:t>Bitstreams are not decodable if using BcwFast=0.</w:t>
        </w:r>
      </w:ins>
    </w:p>
    <w:p w14:paraId="419ED154" w14:textId="14A356D6" w:rsidR="00A15003" w:rsidRDefault="00A15003" w:rsidP="00CA54A0">
      <w:pPr>
        <w:rPr>
          <w:ins w:id="689" w:author="Jens-Rainer Ohm" w:date="2022-04-26T00:18:00Z"/>
          <w:lang w:val="en-CA"/>
        </w:rPr>
      </w:pPr>
      <w:ins w:id="690" w:author="Jens-Rainer Ohm" w:date="2022-04-26T00:19:00Z">
        <w:r>
          <w:rPr>
            <w:lang w:val="en-CA"/>
          </w:rPr>
          <w:t>JVET-</w:t>
        </w:r>
      </w:ins>
      <w:ins w:id="691" w:author="Jens-Rainer Ohm" w:date="2022-04-26T00:20:00Z">
        <w:r w:rsidR="009F60DF">
          <w:rPr>
            <w:lang w:val="en-CA"/>
          </w:rPr>
          <w:t>Z0083 deals with the same issue. See further notes there.</w:t>
        </w:r>
      </w:ins>
    </w:p>
    <w:p w14:paraId="50038E03" w14:textId="77777777" w:rsidR="00A15003" w:rsidRDefault="00A15003" w:rsidP="00CA54A0">
      <w:pPr>
        <w:rPr>
          <w:ins w:id="692" w:author="Jens-Rainer Ohm" w:date="2022-04-25T08:19:00Z"/>
          <w:lang w:val="en-CA"/>
        </w:rPr>
      </w:pPr>
    </w:p>
    <w:p w14:paraId="7E9D5029" w14:textId="77777777" w:rsidR="00D0600E" w:rsidRPr="00FA6F94" w:rsidRDefault="00D0600E" w:rsidP="00D0600E">
      <w:pPr>
        <w:pStyle w:val="berschrift9"/>
        <w:rPr>
          <w:ins w:id="693" w:author="Jens-Rainer Ohm" w:date="2022-04-25T08:19:00Z"/>
          <w:szCs w:val="24"/>
          <w:lang w:val="en-CA" w:eastAsia="en-DE"/>
        </w:rPr>
        <w:pPrChange w:id="694" w:author="Jens-Rainer Ohm" w:date="2022-04-25T08:19:00Z">
          <w:pPr>
            <w:tabs>
              <w:tab w:val="left" w:pos="822"/>
              <w:tab w:val="left" w:pos="2728"/>
            </w:tabs>
          </w:pPr>
        </w:pPrChange>
      </w:pPr>
      <w:ins w:id="695" w:author="Jens-Rainer Ohm" w:date="2022-04-25T08:19:00Z">
        <w:r w:rsidRPr="00FA6F94">
          <w:rPr>
            <w:szCs w:val="24"/>
            <w:lang w:val="en-CA" w:eastAsia="en-DE"/>
          </w:rPr>
          <w:fldChar w:fldCharType="begin"/>
        </w:r>
        <w:r w:rsidRPr="00FA6F94">
          <w:rPr>
            <w:szCs w:val="24"/>
            <w:lang w:val="en-CA" w:eastAsia="en-DE"/>
          </w:rPr>
          <w:instrText xml:space="preserve"> HYPERLINK "https://jvet-experts.org/doc_end_user/current_document.php?id=11687" </w:instrText>
        </w:r>
        <w:r w:rsidRPr="00FA6F94">
          <w:rPr>
            <w:szCs w:val="24"/>
            <w:lang w:val="en-CA" w:eastAsia="en-DE"/>
          </w:rPr>
          <w:fldChar w:fldCharType="separate"/>
        </w:r>
        <w:r w:rsidRPr="00FA6F94">
          <w:rPr>
            <w:color w:val="0000FF"/>
            <w:szCs w:val="24"/>
            <w:u w:val="single"/>
            <w:lang w:val="en-CA" w:eastAsia="en-DE"/>
          </w:rPr>
          <w:t>JVET-Z0236</w:t>
        </w:r>
        <w:r w:rsidRPr="00FA6F94">
          <w:rPr>
            <w:szCs w:val="24"/>
            <w:lang w:val="en-CA" w:eastAsia="en-DE"/>
          </w:rPr>
          <w:fldChar w:fldCharType="end"/>
        </w:r>
        <w:r w:rsidRPr="00FA6F94">
          <w:rPr>
            <w:szCs w:val="24"/>
            <w:lang w:val="en-CA" w:eastAsia="en-DE"/>
          </w:rPr>
          <w:t xml:space="preserve"> Crosscheck of JVET-Z0063 (AHG12: Fix for parsing of MHP information in ECM) [Y. Zhang (Qualcomm)] [late]</w:t>
        </w:r>
      </w:ins>
    </w:p>
    <w:p w14:paraId="607B8B56" w14:textId="77777777" w:rsidR="00D0600E" w:rsidRPr="00CA54A0" w:rsidRDefault="00D0600E" w:rsidP="00CA54A0">
      <w:pPr>
        <w:rPr>
          <w:lang w:val="en-CA"/>
        </w:rPr>
      </w:pPr>
    </w:p>
    <w:p w14:paraId="257000BC" w14:textId="7C833CEA" w:rsidR="00F83198" w:rsidRDefault="00423F2D" w:rsidP="00CA54A0">
      <w:pPr>
        <w:pStyle w:val="berschrift9"/>
        <w:rPr>
          <w:szCs w:val="24"/>
          <w:lang w:val="en-CA"/>
        </w:rPr>
      </w:pPr>
      <w:hyperlink r:id="rId402" w:history="1">
        <w:r w:rsidR="00F83198" w:rsidRPr="000C13D4">
          <w:rPr>
            <w:color w:val="0000FF"/>
            <w:szCs w:val="24"/>
            <w:u w:val="single"/>
            <w:lang w:val="en-CA"/>
          </w:rPr>
          <w:t>JVET-Z</w:t>
        </w:r>
        <w:r w:rsidR="00F83198" w:rsidRPr="000C13D4">
          <w:rPr>
            <w:color w:val="0000FF"/>
            <w:szCs w:val="24"/>
            <w:u w:val="single"/>
            <w:lang w:val="en-CA"/>
          </w:rPr>
          <w:t>0</w:t>
        </w:r>
        <w:r w:rsidR="00F83198" w:rsidRPr="000C13D4">
          <w:rPr>
            <w:color w:val="0000FF"/>
            <w:szCs w:val="24"/>
            <w:u w:val="single"/>
            <w:lang w:val="en-CA"/>
          </w:rPr>
          <w:t>064</w:t>
        </w:r>
      </w:hyperlink>
      <w:r w:rsidR="00F83198" w:rsidRPr="000C13D4">
        <w:rPr>
          <w:szCs w:val="24"/>
          <w:lang w:val="en-CA"/>
        </w:rPr>
        <w:t xml:space="preserve"> AHG12: Convolutional cross-component model (CCCM) for intra prediction [P. Astola, J. Lainema, R. G. Youvalari, A. Aminlou, K. Panusopone (Nokia)]</w:t>
      </w:r>
    </w:p>
    <w:p w14:paraId="003B5E76" w14:textId="77777777" w:rsidR="00C53036" w:rsidRPr="00C53036" w:rsidRDefault="00C53036" w:rsidP="00C53036">
      <w:pPr>
        <w:rPr>
          <w:ins w:id="696" w:author="Jens-Rainer Ohm" w:date="2022-04-26T00:47:00Z"/>
          <w:lang w:val="en-CA"/>
        </w:rPr>
      </w:pPr>
      <w:ins w:id="697" w:author="Jens-Rainer Ohm" w:date="2022-04-26T00:47:00Z">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rhood. The impact on coding efficiency and runtimes over ECM-4.0 is reportedly {for Y, U, V, EncT, DecT}:</w:t>
        </w:r>
      </w:ins>
    </w:p>
    <w:p w14:paraId="00A38A4C" w14:textId="77777777" w:rsidR="00C53036" w:rsidRPr="00C53036" w:rsidRDefault="00C53036" w:rsidP="00C53036">
      <w:pPr>
        <w:rPr>
          <w:ins w:id="698" w:author="Jens-Rainer Ohm" w:date="2022-04-26T00:47:00Z"/>
          <w:lang w:val="en-CA"/>
        </w:rPr>
      </w:pPr>
      <w:ins w:id="699" w:author="Jens-Rainer Ohm" w:date="2022-04-26T00:47:00Z">
        <w:r w:rsidRPr="00C53036">
          <w:rPr>
            <w:lang w:val="en-CA"/>
          </w:rPr>
          <w:tab/>
          <w:t>AI { -1.43%, -3.51%, -3.50%, 102%, 103%}, RA { -0.79%, -2.43%, -2.77%, 101%, 100%}</w:t>
        </w:r>
      </w:ins>
    </w:p>
    <w:p w14:paraId="51C4D2F2" w14:textId="7208F6D1" w:rsidR="00CA54A0" w:rsidRDefault="00C53036" w:rsidP="00C53036">
      <w:pPr>
        <w:rPr>
          <w:ins w:id="700" w:author="Jens-Rainer Ohm" w:date="2022-04-26T00:52:00Z"/>
          <w:lang w:val="en-CA"/>
        </w:rPr>
      </w:pPr>
      <w:ins w:id="701" w:author="Jens-Rainer Ohm" w:date="2022-04-26T00:47:00Z">
        <w:r w:rsidRPr="00C53036">
          <w:rPr>
            <w:lang w:val="en-CA"/>
          </w:rPr>
          <w:t>The gains are asserted to be larger on higher resolution sequences and on TGM content.</w:t>
        </w:r>
      </w:ins>
    </w:p>
    <w:p w14:paraId="5CF196F3" w14:textId="3C010336" w:rsidR="00A10FB6" w:rsidRDefault="00A10FB6" w:rsidP="00C53036">
      <w:pPr>
        <w:rPr>
          <w:ins w:id="702" w:author="Jens-Rainer Ohm" w:date="2022-04-26T01:03:00Z"/>
          <w:lang w:val="en-CA"/>
        </w:rPr>
      </w:pPr>
    </w:p>
    <w:p w14:paraId="25AAABE1" w14:textId="77777777" w:rsidR="000E1A0A" w:rsidRDefault="000E1A0A" w:rsidP="000E1A0A">
      <w:pPr>
        <w:rPr>
          <w:ins w:id="703" w:author="Jens-Rainer Ohm" w:date="2022-04-26T01:03:00Z"/>
          <w:lang w:val="en-CA"/>
        </w:rPr>
      </w:pPr>
      <w:ins w:id="704" w:author="Jens-Rainer Ohm" w:date="2022-04-26T01:03:00Z">
        <w:r>
          <w:rPr>
            <w:lang w:val="en-CA"/>
          </w:rPr>
          <w:t>Was presented in session 11 (chaired by JRO)</w:t>
        </w:r>
      </w:ins>
    </w:p>
    <w:p w14:paraId="0FD71865" w14:textId="7E815880" w:rsidR="00A10FB6" w:rsidRDefault="00A10FB6" w:rsidP="00C53036">
      <w:pPr>
        <w:rPr>
          <w:ins w:id="705" w:author="Jens-Rainer Ohm" w:date="2022-04-26T00:53:00Z"/>
          <w:lang w:val="en-CA"/>
        </w:rPr>
      </w:pPr>
      <w:ins w:id="706" w:author="Jens-Rainer Ohm" w:date="2022-04-26T00:52:00Z">
        <w:r>
          <w:rPr>
            <w:lang w:val="en-CA"/>
          </w:rPr>
          <w:t>Better for higher resolutions, and in particularly high gain f</w:t>
        </w:r>
      </w:ins>
      <w:ins w:id="707" w:author="Jens-Rainer Ohm" w:date="2022-04-26T00:53:00Z">
        <w:r>
          <w:rPr>
            <w:lang w:val="en-CA"/>
          </w:rPr>
          <w:t>or class A2</w:t>
        </w:r>
      </w:ins>
      <w:ins w:id="708" w:author="Jens-Rainer Ohm" w:date="2022-04-26T00:57:00Z">
        <w:r>
          <w:rPr>
            <w:lang w:val="en-CA"/>
          </w:rPr>
          <w:t xml:space="preserve">, </w:t>
        </w:r>
      </w:ins>
      <w:ins w:id="709" w:author="Jens-Rainer Ohm" w:date="2022-04-26T00:58:00Z">
        <w:r>
          <w:rPr>
            <w:lang w:val="en-CA"/>
          </w:rPr>
          <w:t>mainly from park running sequence</w:t>
        </w:r>
      </w:ins>
      <w:ins w:id="710" w:author="Jens-Rainer Ohm" w:date="2022-04-26T00:53:00Z">
        <w:r>
          <w:rPr>
            <w:lang w:val="en-CA"/>
          </w:rPr>
          <w:t>.</w:t>
        </w:r>
      </w:ins>
    </w:p>
    <w:p w14:paraId="52F64397" w14:textId="2AB4AED9" w:rsidR="00A10FB6" w:rsidRDefault="00A10FB6" w:rsidP="00C53036">
      <w:pPr>
        <w:rPr>
          <w:ins w:id="711" w:author="Jens-Rainer Ohm" w:date="2022-04-26T01:00:00Z"/>
          <w:lang w:val="en-CA"/>
        </w:rPr>
      </w:pPr>
      <w:ins w:id="712" w:author="Jens-Rainer Ohm" w:date="2022-04-26T00:56:00Z">
        <w:r>
          <w:rPr>
            <w:lang w:val="en-CA"/>
          </w:rPr>
          <w:t>Probably more complex than other cross-c</w:t>
        </w:r>
      </w:ins>
      <w:ins w:id="713" w:author="Jens-Rainer Ohm" w:date="2022-04-26T00:57:00Z">
        <w:r>
          <w:rPr>
            <w:lang w:val="en-CA"/>
          </w:rPr>
          <w:t>omponent models</w:t>
        </w:r>
      </w:ins>
      <w:ins w:id="714" w:author="Jens-Rainer Ohm" w:date="2022-04-26T00:59:00Z">
        <w:r>
          <w:rPr>
            <w:lang w:val="en-CA"/>
          </w:rPr>
          <w:t xml:space="preserve"> (e.g., relatively large reference area)</w:t>
        </w:r>
      </w:ins>
      <w:ins w:id="715" w:author="Jens-Rainer Ohm" w:date="2022-04-26T00:57:00Z">
        <w:r>
          <w:rPr>
            <w:lang w:val="en-CA"/>
          </w:rPr>
          <w:t xml:space="preserve">, but interesting </w:t>
        </w:r>
      </w:ins>
      <w:ins w:id="716" w:author="Jens-Rainer Ohm" w:date="2022-04-26T01:00:00Z">
        <w:r w:rsidR="000E1A0A">
          <w:rPr>
            <w:lang w:val="en-CA"/>
          </w:rPr>
          <w:t xml:space="preserve">intra coding </w:t>
        </w:r>
      </w:ins>
      <w:ins w:id="717" w:author="Jens-Rainer Ohm" w:date="2022-04-26T00:57:00Z">
        <w:r>
          <w:rPr>
            <w:lang w:val="en-CA"/>
          </w:rPr>
          <w:t>gain</w:t>
        </w:r>
      </w:ins>
      <w:ins w:id="718" w:author="Jens-Rainer Ohm" w:date="2022-04-26T00:58:00Z">
        <w:r>
          <w:rPr>
            <w:lang w:val="en-CA"/>
          </w:rPr>
          <w:t xml:space="preserve"> also for some other seque</w:t>
        </w:r>
      </w:ins>
      <w:ins w:id="719" w:author="Jens-Rainer Ohm" w:date="2022-04-26T00:59:00Z">
        <w:r>
          <w:rPr>
            <w:lang w:val="en-CA"/>
          </w:rPr>
          <w:t>nces.</w:t>
        </w:r>
      </w:ins>
    </w:p>
    <w:p w14:paraId="70A4909F" w14:textId="1DA146FD" w:rsidR="000E1A0A" w:rsidRDefault="000E1A0A" w:rsidP="00C53036">
      <w:pPr>
        <w:rPr>
          <w:ins w:id="720" w:author="Jens-Rainer Ohm" w:date="2022-04-26T01:01:00Z"/>
          <w:lang w:val="en-CA"/>
        </w:rPr>
      </w:pPr>
      <w:ins w:id="721" w:author="Jens-Rainer Ohm" w:date="2022-04-26T01:00:00Z">
        <w:r w:rsidRPr="000E1A0A">
          <w:rPr>
            <w:highlight w:val="yellow"/>
            <w:lang w:val="en-CA"/>
            <w:rPrChange w:id="722" w:author="Jens-Rainer Ohm" w:date="2022-04-26T01:03:00Z">
              <w:rPr>
                <w:lang w:val="en-CA"/>
              </w:rPr>
            </w:rPrChange>
          </w:rPr>
          <w:t>Investigate in EE</w:t>
        </w:r>
        <w:bookmarkStart w:id="723" w:name="_GoBack"/>
        <w:bookmarkEnd w:id="723"/>
        <w:r>
          <w:rPr>
            <w:lang w:val="en-CA"/>
          </w:rPr>
          <w:t>.</w:t>
        </w:r>
      </w:ins>
    </w:p>
    <w:p w14:paraId="4F2D193F" w14:textId="357CDBE9" w:rsidR="000E1A0A" w:rsidRDefault="000E1A0A" w:rsidP="00C53036">
      <w:pPr>
        <w:rPr>
          <w:ins w:id="724" w:author="Jens-Rainer Ohm" w:date="2022-04-26T00:59:00Z"/>
          <w:lang w:val="en-CA"/>
        </w:rPr>
      </w:pPr>
      <w:ins w:id="725" w:author="Jens-Rainer Ohm" w:date="2022-04-26T01:01:00Z">
        <w:r>
          <w:rPr>
            <w:lang w:val="en-CA"/>
          </w:rPr>
          <w:t>JVET-Z0140 is a similar proposal.</w:t>
        </w:r>
      </w:ins>
    </w:p>
    <w:p w14:paraId="2A885062" w14:textId="77777777" w:rsidR="00A10FB6" w:rsidRDefault="00A10FB6" w:rsidP="00C53036">
      <w:pPr>
        <w:rPr>
          <w:lang w:val="en-CA"/>
        </w:rPr>
      </w:pPr>
    </w:p>
    <w:p w14:paraId="6A0EAA13" w14:textId="77777777" w:rsidR="00415FE5" w:rsidRPr="00E45CA7" w:rsidRDefault="00423F2D" w:rsidP="00F43727">
      <w:pPr>
        <w:pStyle w:val="berschrift9"/>
        <w:rPr>
          <w:szCs w:val="24"/>
          <w:lang w:val="en-CA" w:eastAsia="en-DE"/>
        </w:rPr>
      </w:pPr>
      <w:hyperlink r:id="rId403" w:history="1">
        <w:r w:rsidR="00415FE5" w:rsidRPr="00A10642">
          <w:rPr>
            <w:color w:val="0000FF"/>
            <w:szCs w:val="24"/>
            <w:u w:val="single"/>
            <w:lang w:val="en-CA" w:eastAsia="en-DE"/>
          </w:rPr>
          <w:t>JVET-Z0227</w:t>
        </w:r>
      </w:hyperlink>
      <w:r w:rsidR="00415FE5" w:rsidRPr="00E45CA7">
        <w:rPr>
          <w:szCs w:val="24"/>
          <w:lang w:val="en-CA" w:eastAsia="en-DE"/>
        </w:rPr>
        <w:t xml:space="preserve"> </w:t>
      </w:r>
      <w:r w:rsidR="00415FE5" w:rsidRPr="00A10642">
        <w:rPr>
          <w:szCs w:val="24"/>
          <w:lang w:val="en-CA" w:eastAsia="en-DE"/>
        </w:rPr>
        <w:t>Cross-check of JVET-Z0064 (Convolutional cross-component model for intra prediction)</w:t>
      </w:r>
      <w:r w:rsidR="00415FE5" w:rsidRPr="00E45CA7">
        <w:rPr>
          <w:szCs w:val="24"/>
          <w:lang w:val="en-CA" w:eastAsia="en-DE"/>
        </w:rPr>
        <w:t xml:space="preserve"> [</w:t>
      </w:r>
      <w:r w:rsidR="00415FE5" w:rsidRPr="00A10642">
        <w:rPr>
          <w:szCs w:val="24"/>
          <w:lang w:val="en-CA" w:eastAsia="en-DE"/>
        </w:rPr>
        <w:t>V. Seregin (Qualcomm)</w:t>
      </w:r>
      <w:r w:rsidR="00415FE5" w:rsidRPr="00E45CA7">
        <w:rPr>
          <w:szCs w:val="24"/>
          <w:lang w:val="en-CA" w:eastAsia="en-DE"/>
        </w:rPr>
        <w:t>] [late] [miss]</w:t>
      </w:r>
    </w:p>
    <w:p w14:paraId="0C49109A" w14:textId="77777777" w:rsidR="00415FE5" w:rsidRPr="00CA54A0" w:rsidRDefault="00415FE5" w:rsidP="00CA54A0">
      <w:pPr>
        <w:rPr>
          <w:lang w:val="en-CA"/>
        </w:rPr>
      </w:pPr>
    </w:p>
    <w:p w14:paraId="243D84DB" w14:textId="77F94B82" w:rsidR="00F83198" w:rsidRDefault="00423F2D" w:rsidP="00CA54A0">
      <w:pPr>
        <w:pStyle w:val="berschrift9"/>
        <w:rPr>
          <w:szCs w:val="24"/>
          <w:lang w:val="en-CA"/>
        </w:rPr>
      </w:pPr>
      <w:hyperlink r:id="rId404" w:history="1">
        <w:r w:rsidR="00F83198" w:rsidRPr="000C13D4">
          <w:rPr>
            <w:color w:val="0000FF"/>
            <w:szCs w:val="24"/>
            <w:u w:val="single"/>
            <w:lang w:val="en-CA"/>
          </w:rPr>
          <w:t>JVET-Z0067</w:t>
        </w:r>
      </w:hyperlink>
      <w:r w:rsidR="00F83198" w:rsidRPr="000C13D4">
        <w:rPr>
          <w:szCs w:val="24"/>
          <w:lang w:val="en-CA"/>
        </w:rPr>
        <w:t xml:space="preserve"> Non-EE2: RPR bug fixes and new results of RPR with luma-only re-scaling [P. Bordes, F. Galpin, H. Guermoud, E. François (InterDigital)]</w:t>
      </w:r>
    </w:p>
    <w:p w14:paraId="31D2BC01" w14:textId="736C7CA9" w:rsidR="00CA54A0" w:rsidRDefault="00CA54A0" w:rsidP="00CA54A0">
      <w:pPr>
        <w:rPr>
          <w:lang w:val="en-CA"/>
        </w:rPr>
      </w:pPr>
    </w:p>
    <w:p w14:paraId="621019DD" w14:textId="0CDEF6CB" w:rsidR="00415FE5" w:rsidRPr="00E45CA7" w:rsidRDefault="00423F2D" w:rsidP="00F43727">
      <w:pPr>
        <w:pStyle w:val="berschrift9"/>
        <w:rPr>
          <w:szCs w:val="24"/>
          <w:lang w:val="en-CA" w:eastAsia="en-DE"/>
        </w:rPr>
      </w:pPr>
      <w:hyperlink r:id="rId405" w:history="1">
        <w:r w:rsidR="00415FE5" w:rsidRPr="00A10642">
          <w:rPr>
            <w:color w:val="0000FF"/>
            <w:szCs w:val="24"/>
            <w:u w:val="single"/>
            <w:lang w:val="en-CA" w:eastAsia="en-DE"/>
          </w:rPr>
          <w:t>JVET-Z0228</w:t>
        </w:r>
      </w:hyperlink>
      <w:r w:rsidR="00415FE5" w:rsidRPr="00E45CA7">
        <w:rPr>
          <w:szCs w:val="24"/>
          <w:lang w:val="en-CA" w:eastAsia="en-DE"/>
        </w:rPr>
        <w:t xml:space="preserve"> </w:t>
      </w:r>
      <w:r w:rsidR="00415FE5" w:rsidRPr="00A10642">
        <w:rPr>
          <w:szCs w:val="24"/>
          <w:lang w:val="en-CA" w:eastAsia="en-DE"/>
        </w:rPr>
        <w:t xml:space="preserve">Crosscheck of RPR enabling fix in JVET-Z0062 (AHG12: RPR luma filter modifications and RPR enabling fixes </w:t>
      </w:r>
      <w:r w:rsidR="00415FE5" w:rsidRPr="00A10642">
        <w:rPr>
          <w:szCs w:val="24"/>
          <w:lang w:val="en-CA"/>
        </w:rPr>
        <w:t>in</w:t>
      </w:r>
      <w:r w:rsidR="00415FE5" w:rsidRPr="00A10642">
        <w:rPr>
          <w:szCs w:val="24"/>
          <w:lang w:val="en-CA" w:eastAsia="en-DE"/>
        </w:rPr>
        <w:t xml:space="preserve"> ECM), JVET-Z0067 (Non-EE2: RPR bug fixes and new results of RPR with luma-only re-scaling) and JVET-Z0079</w:t>
      </w:r>
      <w:r w:rsidR="00415FE5" w:rsidRPr="00E45CA7">
        <w:rPr>
          <w:szCs w:val="24"/>
          <w:lang w:val="en-CA" w:eastAsia="en-DE"/>
        </w:rPr>
        <w:t xml:space="preserve"> </w:t>
      </w:r>
      <w:r w:rsidR="00415FE5" w:rsidRPr="00A10642">
        <w:rPr>
          <w:szCs w:val="24"/>
          <w:lang w:val="en-CA" w:eastAsia="en-DE"/>
        </w:rPr>
        <w:lastRenderedPageBreak/>
        <w:t>(Non-EE2: Support RPR on E</w:t>
      </w:r>
      <w:r w:rsidR="00415FE5" w:rsidRPr="00E45CA7">
        <w:rPr>
          <w:szCs w:val="24"/>
          <w:lang w:val="en-CA" w:eastAsia="en-DE"/>
        </w:rPr>
        <w:t>CM-4.0 and handling method for template matching based coding tools [</w:t>
      </w:r>
      <w:r w:rsidR="00415FE5" w:rsidRPr="00A10642">
        <w:rPr>
          <w:szCs w:val="24"/>
          <w:lang w:val="en-CA" w:eastAsia="en-DE"/>
        </w:rPr>
        <w:t>Z. Zhang (Qualcomm)</w:t>
      </w:r>
      <w:r w:rsidR="00415FE5" w:rsidRPr="00E45CA7">
        <w:rPr>
          <w:szCs w:val="24"/>
          <w:lang w:val="en-CA" w:eastAsia="en-DE"/>
        </w:rPr>
        <w:t>] [late]</w:t>
      </w:r>
      <w:del w:id="726" w:author="Jens-Rainer Ohm" w:date="2022-04-25T08:24:00Z">
        <w:r w:rsidR="00415FE5" w:rsidRPr="00E45CA7" w:rsidDel="00D0600E">
          <w:rPr>
            <w:szCs w:val="24"/>
            <w:lang w:val="en-CA" w:eastAsia="en-DE"/>
          </w:rPr>
          <w:delText xml:space="preserve"> [miss]</w:delText>
        </w:r>
      </w:del>
    </w:p>
    <w:p w14:paraId="23F751F6" w14:textId="2FA8D97A" w:rsidR="00415FE5" w:rsidRDefault="00415FE5" w:rsidP="00CA54A0">
      <w:pPr>
        <w:rPr>
          <w:lang w:val="en-CA"/>
        </w:rPr>
      </w:pPr>
    </w:p>
    <w:p w14:paraId="0D6CA622" w14:textId="7F5CC08D" w:rsidR="00CA3AC7" w:rsidRPr="00E45CA7" w:rsidRDefault="00423F2D" w:rsidP="00F43727">
      <w:pPr>
        <w:pStyle w:val="berschrift9"/>
        <w:rPr>
          <w:szCs w:val="24"/>
          <w:lang w:val="en-CA" w:eastAsia="en-DE"/>
        </w:rPr>
      </w:pPr>
      <w:hyperlink r:id="rId406" w:history="1">
        <w:r w:rsidR="00CA3AC7" w:rsidRPr="00A10642">
          <w:rPr>
            <w:color w:val="0000FF"/>
            <w:szCs w:val="24"/>
            <w:u w:val="single"/>
            <w:lang w:val="en-CA" w:eastAsia="en-DE"/>
          </w:rPr>
          <w:t>JVET-Z0232</w:t>
        </w:r>
      </w:hyperlink>
      <w:r w:rsidR="00CA3AC7" w:rsidRPr="00E45CA7">
        <w:rPr>
          <w:szCs w:val="24"/>
          <w:lang w:val="en-CA" w:eastAsia="en-DE"/>
        </w:rPr>
        <w:t xml:space="preserve"> </w:t>
      </w:r>
      <w:r w:rsidR="00CA3AC7" w:rsidRPr="00A10642">
        <w:rPr>
          <w:szCs w:val="24"/>
          <w:lang w:val="en-CA" w:eastAsia="en-DE"/>
        </w:rPr>
        <w:t>Crosscheck of JVET-Z0067 (Non-EE2: RPR bug fixes and new results of RPR with luma-only re-scaling)</w:t>
      </w:r>
      <w:r w:rsidR="00CA3AC7" w:rsidRPr="00E45CA7">
        <w:rPr>
          <w:szCs w:val="24"/>
          <w:lang w:val="en-CA" w:eastAsia="en-DE"/>
        </w:rPr>
        <w:t xml:space="preserve"> [</w:t>
      </w:r>
      <w:r w:rsidR="00CA3AC7">
        <w:rPr>
          <w:szCs w:val="24"/>
          <w:lang w:val="en-CA" w:eastAsia="en-DE"/>
        </w:rPr>
        <w:t>Z. Zhang</w:t>
      </w:r>
      <w:r w:rsidR="00CA3AC7" w:rsidRPr="00E45CA7">
        <w:rPr>
          <w:szCs w:val="24"/>
          <w:lang w:val="en-CA" w:eastAsia="en-DE"/>
        </w:rPr>
        <w:t xml:space="preserve"> (Qualcomm)] [late]</w:t>
      </w:r>
      <w:del w:id="727" w:author="Jens-Rainer Ohm" w:date="2022-04-25T20:52:00Z">
        <w:r w:rsidR="00CA3AC7" w:rsidRPr="00E45CA7" w:rsidDel="00BC131A">
          <w:rPr>
            <w:szCs w:val="24"/>
            <w:lang w:val="en-CA" w:eastAsia="en-DE"/>
          </w:rPr>
          <w:delText xml:space="preserve"> [miss]</w:delText>
        </w:r>
      </w:del>
    </w:p>
    <w:p w14:paraId="7BABEB3E" w14:textId="77777777" w:rsidR="00CA3AC7" w:rsidRPr="00CA54A0" w:rsidRDefault="00CA3AC7" w:rsidP="00CA54A0">
      <w:pPr>
        <w:rPr>
          <w:lang w:val="en-CA"/>
        </w:rPr>
      </w:pPr>
    </w:p>
    <w:p w14:paraId="4C12B51F" w14:textId="591BA054" w:rsidR="00F83198" w:rsidRDefault="00423F2D" w:rsidP="00CA54A0">
      <w:pPr>
        <w:pStyle w:val="berschrift9"/>
        <w:rPr>
          <w:szCs w:val="24"/>
          <w:lang w:val="en-CA"/>
        </w:rPr>
      </w:pPr>
      <w:hyperlink r:id="rId407" w:history="1">
        <w:r w:rsidR="00F83198" w:rsidRPr="000C13D4">
          <w:rPr>
            <w:color w:val="0000FF"/>
            <w:szCs w:val="24"/>
            <w:u w:val="single"/>
            <w:lang w:val="en-CA"/>
          </w:rPr>
          <w:t>JVET-Z0069</w:t>
        </w:r>
      </w:hyperlink>
      <w:r w:rsidR="00F83198" w:rsidRPr="000C13D4">
        <w:rPr>
          <w:szCs w:val="24"/>
          <w:lang w:val="en-CA"/>
        </w:rPr>
        <w:t xml:space="preserve"> AHG12: Longer chroma filters for RPR in ECM [K. Andersson, R. Yu (Ericsson)]</w:t>
      </w:r>
    </w:p>
    <w:p w14:paraId="13E29EF8" w14:textId="6AFFD003" w:rsidR="00CA54A0" w:rsidRDefault="00CA54A0" w:rsidP="00CA54A0">
      <w:pPr>
        <w:rPr>
          <w:lang w:val="en-CA"/>
        </w:rPr>
      </w:pPr>
    </w:p>
    <w:p w14:paraId="784FC147" w14:textId="77777777" w:rsidR="00CA3AC7" w:rsidRPr="00E45CA7" w:rsidRDefault="00423F2D" w:rsidP="00F43727">
      <w:pPr>
        <w:pStyle w:val="berschrift9"/>
        <w:rPr>
          <w:szCs w:val="24"/>
          <w:lang w:val="en-CA" w:eastAsia="en-DE"/>
        </w:rPr>
      </w:pPr>
      <w:hyperlink r:id="rId408" w:history="1">
        <w:r w:rsidR="00CA3AC7" w:rsidRPr="00A10642">
          <w:rPr>
            <w:color w:val="0000FF"/>
            <w:szCs w:val="24"/>
            <w:u w:val="single"/>
            <w:lang w:val="en-CA" w:eastAsia="en-DE"/>
          </w:rPr>
          <w:t>JVET-Z0231</w:t>
        </w:r>
      </w:hyperlink>
      <w:r w:rsidR="00CA3AC7" w:rsidRPr="00E45CA7">
        <w:rPr>
          <w:szCs w:val="24"/>
          <w:lang w:val="en-CA" w:eastAsia="en-DE"/>
        </w:rPr>
        <w:t xml:space="preserve"> </w:t>
      </w:r>
      <w:r w:rsidR="00CA3AC7" w:rsidRPr="00A10642">
        <w:rPr>
          <w:szCs w:val="24"/>
          <w:lang w:val="en-CA" w:eastAsia="en-DE"/>
        </w:rPr>
        <w:t>Crosscheck of JVET-Z0069 (AHG12: Longer chroma filters for RPR in ECM)</w:t>
      </w:r>
      <w:r w:rsidR="00CA3AC7" w:rsidRPr="00E45CA7">
        <w:rPr>
          <w:szCs w:val="24"/>
          <w:lang w:val="en-CA" w:eastAsia="en-DE"/>
        </w:rPr>
        <w:t xml:space="preserve"> [</w:t>
      </w:r>
      <w:r w:rsidR="00CA3AC7" w:rsidRPr="00A10642">
        <w:rPr>
          <w:szCs w:val="24"/>
          <w:lang w:val="en-CA" w:eastAsia="en-DE"/>
        </w:rPr>
        <w:t>Z. Zhang (Qualcomm)</w:t>
      </w:r>
      <w:r w:rsidR="00CA3AC7" w:rsidRPr="00E45CA7">
        <w:rPr>
          <w:szCs w:val="24"/>
          <w:lang w:val="en-CA" w:eastAsia="en-DE"/>
        </w:rPr>
        <w:t>] [late]</w:t>
      </w:r>
      <w:del w:id="728" w:author="Jens-Rainer Ohm" w:date="2022-04-25T20:53:00Z">
        <w:r w:rsidR="00CA3AC7" w:rsidRPr="00E45CA7" w:rsidDel="00BC131A">
          <w:rPr>
            <w:szCs w:val="24"/>
            <w:lang w:val="en-CA" w:eastAsia="en-DE"/>
          </w:rPr>
          <w:delText xml:space="preserve"> [miss]</w:delText>
        </w:r>
      </w:del>
    </w:p>
    <w:p w14:paraId="72DBE0E6" w14:textId="77777777" w:rsidR="00CA3AC7" w:rsidRPr="00CA54A0" w:rsidRDefault="00CA3AC7" w:rsidP="00CA54A0">
      <w:pPr>
        <w:rPr>
          <w:lang w:val="en-CA"/>
        </w:rPr>
      </w:pPr>
    </w:p>
    <w:p w14:paraId="0786408E" w14:textId="6D40988B" w:rsidR="005B7DA3" w:rsidRDefault="00423F2D" w:rsidP="00CA54A0">
      <w:pPr>
        <w:pStyle w:val="berschrift9"/>
        <w:rPr>
          <w:szCs w:val="24"/>
          <w:lang w:val="en-CA"/>
        </w:rPr>
      </w:pPr>
      <w:hyperlink r:id="rId409" w:history="1">
        <w:r w:rsidR="005B7DA3" w:rsidRPr="000C13D4">
          <w:rPr>
            <w:color w:val="0000FF"/>
            <w:szCs w:val="24"/>
            <w:u w:val="single"/>
            <w:lang w:val="en-CA"/>
          </w:rPr>
          <w:t>JVET-Z0078</w:t>
        </w:r>
      </w:hyperlink>
      <w:r w:rsidR="005B7DA3" w:rsidRPr="000C13D4">
        <w:rPr>
          <w:szCs w:val="24"/>
          <w:lang w:val="en-CA"/>
        </w:rPr>
        <w:t xml:space="preserve"> Non-EE2: Support MMVD and Affine MMVD without template matching process [H. Jang, J. Nam, N. Park, J. Lim, S. Kim (LGE)]</w:t>
      </w:r>
    </w:p>
    <w:p w14:paraId="6228FA6A" w14:textId="34C0728B" w:rsidR="00CA54A0" w:rsidRDefault="00CA54A0" w:rsidP="00CA54A0">
      <w:pPr>
        <w:rPr>
          <w:lang w:val="en-CA"/>
        </w:rPr>
      </w:pPr>
    </w:p>
    <w:p w14:paraId="00FDA8FB" w14:textId="59A98CC2" w:rsidR="007A6036" w:rsidRPr="006F3D36" w:rsidRDefault="00423F2D" w:rsidP="002F1C63">
      <w:pPr>
        <w:pStyle w:val="berschrift9"/>
        <w:rPr>
          <w:szCs w:val="24"/>
          <w:lang w:val="en-CA" w:eastAsia="en-DE"/>
        </w:rPr>
      </w:pPr>
      <w:hyperlink r:id="rId410" w:history="1">
        <w:r w:rsidR="007A6036" w:rsidRPr="006F3D36">
          <w:rPr>
            <w:color w:val="0000FF"/>
            <w:szCs w:val="24"/>
            <w:u w:val="single"/>
            <w:lang w:val="en-CA" w:eastAsia="en-DE"/>
          </w:rPr>
          <w:t>JVET-Z0215</w:t>
        </w:r>
      </w:hyperlink>
      <w:r w:rsidR="007A6036" w:rsidRPr="006F3D36">
        <w:rPr>
          <w:szCs w:val="24"/>
          <w:lang w:val="en-CA" w:eastAsia="en-DE"/>
        </w:rPr>
        <w:t xml:space="preserve"> Cross-check of JVET-Z0078 (Non-EE2: Support MMVD and Affine MMVD without template matching </w:t>
      </w:r>
      <w:r w:rsidR="007A6036" w:rsidRPr="006F3D36">
        <w:rPr>
          <w:szCs w:val="24"/>
          <w:lang w:val="en-CA"/>
        </w:rPr>
        <w:t>process</w:t>
      </w:r>
      <w:r w:rsidR="007A6036" w:rsidRPr="006F3D36">
        <w:rPr>
          <w:szCs w:val="24"/>
          <w:lang w:val="en-CA" w:eastAsia="en-DE"/>
        </w:rPr>
        <w:t>) [H. Huang (Qualcomm] [late]</w:t>
      </w:r>
    </w:p>
    <w:p w14:paraId="55F70813" w14:textId="77777777" w:rsidR="007A6036" w:rsidRPr="00CA54A0" w:rsidRDefault="007A6036" w:rsidP="00CA54A0">
      <w:pPr>
        <w:rPr>
          <w:lang w:val="en-CA"/>
        </w:rPr>
      </w:pPr>
    </w:p>
    <w:p w14:paraId="44673538" w14:textId="15AFE632" w:rsidR="005B7DA3" w:rsidRDefault="00423F2D" w:rsidP="00CA54A0">
      <w:pPr>
        <w:pStyle w:val="berschrift9"/>
        <w:rPr>
          <w:szCs w:val="24"/>
          <w:lang w:val="en-CA"/>
        </w:rPr>
      </w:pPr>
      <w:hyperlink r:id="rId411" w:history="1">
        <w:r w:rsidR="005B7DA3" w:rsidRPr="000C13D4">
          <w:rPr>
            <w:color w:val="0000FF"/>
            <w:szCs w:val="24"/>
            <w:u w:val="single"/>
            <w:lang w:val="en-CA"/>
          </w:rPr>
          <w:t>JVET-Z0079</w:t>
        </w:r>
      </w:hyperlink>
      <w:r w:rsidR="005B7DA3" w:rsidRPr="000C13D4">
        <w:rPr>
          <w:szCs w:val="24"/>
          <w:lang w:val="en-CA"/>
        </w:rPr>
        <w:t xml:space="preserve"> Non-EE2: Support RPR on ECM-4.0 and handling method for template matching based coding tools [H. Jang, J. Nam, N. Park, J. Lim, S. Kim (LGE)]</w:t>
      </w:r>
    </w:p>
    <w:p w14:paraId="181EB634" w14:textId="69531CA7" w:rsidR="00CA54A0" w:rsidRDefault="00CA54A0" w:rsidP="00CA54A0">
      <w:pPr>
        <w:rPr>
          <w:lang w:val="en-CA"/>
        </w:rPr>
      </w:pPr>
    </w:p>
    <w:p w14:paraId="0ACA54FC" w14:textId="60AE7414" w:rsidR="00415FE5" w:rsidRPr="00E45CA7" w:rsidRDefault="00423F2D" w:rsidP="00F43727">
      <w:pPr>
        <w:pStyle w:val="berschrift9"/>
        <w:rPr>
          <w:szCs w:val="24"/>
          <w:lang w:val="en-CA" w:eastAsia="en-DE"/>
        </w:rPr>
      </w:pPr>
      <w:hyperlink r:id="rId412" w:history="1">
        <w:r w:rsidR="00415FE5" w:rsidRPr="00A10642">
          <w:rPr>
            <w:color w:val="0000FF"/>
            <w:szCs w:val="24"/>
            <w:u w:val="single"/>
            <w:lang w:val="en-CA" w:eastAsia="en-DE"/>
          </w:rPr>
          <w:t>JVET-Z0228</w:t>
        </w:r>
      </w:hyperlink>
      <w:r w:rsidR="00415FE5" w:rsidRPr="00E45CA7">
        <w:rPr>
          <w:szCs w:val="24"/>
          <w:lang w:val="en-CA" w:eastAsia="en-DE"/>
        </w:rPr>
        <w:t xml:space="preserve"> </w:t>
      </w:r>
      <w:r w:rsidR="00415FE5" w:rsidRPr="00A10642">
        <w:rPr>
          <w:szCs w:val="24"/>
          <w:lang w:val="en-CA" w:eastAsia="en-DE"/>
        </w:rPr>
        <w:t>Crosscheck of RPR enabling fix in JVET-Z0062 (AHG12: RPR luma filter modifications and RPR enabling fixes in ECM), JVET-Z0067 (Non-EE2: RPR bug fixes and new results of RPR with luma-only re-scaling) and JVET-Z0079</w:t>
      </w:r>
      <w:r w:rsidR="00415FE5" w:rsidRPr="00E45CA7">
        <w:rPr>
          <w:szCs w:val="24"/>
          <w:lang w:val="en-CA" w:eastAsia="en-DE"/>
        </w:rPr>
        <w:t xml:space="preserve"> </w:t>
      </w:r>
      <w:r w:rsidR="00415FE5" w:rsidRPr="00A10642">
        <w:rPr>
          <w:szCs w:val="24"/>
          <w:lang w:val="en-CA" w:eastAsia="en-DE"/>
        </w:rPr>
        <w:t>(Non-EE2: Support RPR on E</w:t>
      </w:r>
      <w:r w:rsidR="00415FE5" w:rsidRPr="00E45CA7">
        <w:rPr>
          <w:szCs w:val="24"/>
          <w:lang w:val="en-CA" w:eastAsia="en-DE"/>
        </w:rPr>
        <w:t xml:space="preserve">CM-4.0 and handling method for template </w:t>
      </w:r>
      <w:r w:rsidR="00415FE5" w:rsidRPr="00E45CA7">
        <w:rPr>
          <w:szCs w:val="24"/>
          <w:lang w:val="en-CA"/>
        </w:rPr>
        <w:t>matching</w:t>
      </w:r>
      <w:r w:rsidR="00415FE5" w:rsidRPr="00E45CA7">
        <w:rPr>
          <w:szCs w:val="24"/>
          <w:lang w:val="en-CA" w:eastAsia="en-DE"/>
        </w:rPr>
        <w:t xml:space="preserve"> based coding tools [</w:t>
      </w:r>
      <w:r w:rsidR="00415FE5" w:rsidRPr="00A10642">
        <w:rPr>
          <w:szCs w:val="24"/>
          <w:lang w:val="en-CA" w:eastAsia="en-DE"/>
        </w:rPr>
        <w:t>Z. Zhang (Qualcomm)</w:t>
      </w:r>
      <w:r w:rsidR="00415FE5" w:rsidRPr="00E45CA7">
        <w:rPr>
          <w:szCs w:val="24"/>
          <w:lang w:val="en-CA" w:eastAsia="en-DE"/>
        </w:rPr>
        <w:t>] [late]</w:t>
      </w:r>
      <w:del w:id="729" w:author="Jens-Rainer Ohm" w:date="2022-04-25T08:25:00Z">
        <w:r w:rsidR="00415FE5" w:rsidRPr="00E45CA7" w:rsidDel="00D0600E">
          <w:rPr>
            <w:szCs w:val="24"/>
            <w:lang w:val="en-CA" w:eastAsia="en-DE"/>
          </w:rPr>
          <w:delText xml:space="preserve"> </w:delText>
        </w:r>
      </w:del>
      <w:del w:id="730" w:author="Jens-Rainer Ohm" w:date="2022-04-25T08:24:00Z">
        <w:r w:rsidR="00415FE5" w:rsidRPr="00E45CA7" w:rsidDel="00D0600E">
          <w:rPr>
            <w:szCs w:val="24"/>
            <w:lang w:val="en-CA" w:eastAsia="en-DE"/>
          </w:rPr>
          <w:delText>[miss]</w:delText>
        </w:r>
      </w:del>
    </w:p>
    <w:p w14:paraId="347F180C" w14:textId="77777777" w:rsidR="00415FE5" w:rsidRPr="00CA54A0" w:rsidRDefault="00415FE5" w:rsidP="00CA54A0">
      <w:pPr>
        <w:rPr>
          <w:lang w:val="en-CA"/>
        </w:rPr>
      </w:pPr>
    </w:p>
    <w:p w14:paraId="08F878F8" w14:textId="3184E9AE" w:rsidR="005B7DA3" w:rsidRDefault="00423F2D" w:rsidP="00CA54A0">
      <w:pPr>
        <w:pStyle w:val="berschrift9"/>
        <w:rPr>
          <w:szCs w:val="24"/>
          <w:lang w:val="en-CA"/>
        </w:rPr>
      </w:pPr>
      <w:hyperlink r:id="rId413" w:history="1">
        <w:r w:rsidR="005B7DA3" w:rsidRPr="000C13D4">
          <w:rPr>
            <w:color w:val="0000FF"/>
            <w:szCs w:val="24"/>
            <w:u w:val="single"/>
            <w:lang w:val="en-CA"/>
          </w:rPr>
          <w:t>JVET-</w:t>
        </w:r>
        <w:r w:rsidR="005B7DA3" w:rsidRPr="000C13D4">
          <w:rPr>
            <w:color w:val="0000FF"/>
            <w:szCs w:val="24"/>
            <w:u w:val="single"/>
            <w:lang w:val="en-CA"/>
          </w:rPr>
          <w:t>Z</w:t>
        </w:r>
        <w:r w:rsidR="005B7DA3" w:rsidRPr="000C13D4">
          <w:rPr>
            <w:color w:val="0000FF"/>
            <w:szCs w:val="24"/>
            <w:u w:val="single"/>
            <w:lang w:val="en-CA"/>
          </w:rPr>
          <w:t>0083</w:t>
        </w:r>
      </w:hyperlink>
      <w:r w:rsidR="005B7DA3" w:rsidRPr="000C13D4">
        <w:rPr>
          <w:szCs w:val="24"/>
          <w:lang w:val="en-CA"/>
        </w:rPr>
        <w:t xml:space="preserve"> Non-EE2: Fix on MHP parsing condition [N. Park, J. Nam, J. Lim, S. Kim (LGE)]</w:t>
      </w:r>
    </w:p>
    <w:p w14:paraId="58179AF1" w14:textId="77777777" w:rsidR="009F60DF" w:rsidRPr="009F60DF" w:rsidRDefault="009F60DF" w:rsidP="009F60DF">
      <w:pPr>
        <w:rPr>
          <w:ins w:id="731" w:author="Jens-Rainer Ohm" w:date="2022-04-26T00:23:00Z"/>
          <w:lang w:val="en-CA"/>
        </w:rPr>
      </w:pPr>
      <w:ins w:id="732" w:author="Jens-Rainer Ohm" w:date="2022-04-26T00:23:00Z">
        <w:r w:rsidRPr="009F60DF">
          <w:rPr>
            <w:lang w:val="en-CA"/>
          </w:rPr>
          <w:t>This contribution is to address a potential issue in ECM4.0. Specifically, AMVR index is referenced before it is parsed. Therefore, in order to resolve the problem, two solutions are proposed.</w:t>
        </w:r>
      </w:ins>
    </w:p>
    <w:p w14:paraId="1C9FE845" w14:textId="77777777" w:rsidR="009F60DF" w:rsidRPr="009F60DF" w:rsidRDefault="009F60DF" w:rsidP="009F60DF">
      <w:pPr>
        <w:rPr>
          <w:ins w:id="733" w:author="Jens-Rainer Ohm" w:date="2022-04-26T00:23:00Z"/>
          <w:lang w:val="en-CA"/>
        </w:rPr>
      </w:pPr>
      <w:ins w:id="734" w:author="Jens-Rainer Ohm" w:date="2022-04-26T00:23:00Z">
        <w:r w:rsidRPr="009F60DF">
          <w:rPr>
            <w:lang w:val="en-CA"/>
          </w:rPr>
          <w:t>-</w:t>
        </w:r>
        <w:r w:rsidRPr="009F60DF">
          <w:rPr>
            <w:lang w:val="en-CA"/>
          </w:rPr>
          <w:tab/>
          <w:t>Solution #1: remove dependency between AMVR and MHP</w:t>
        </w:r>
      </w:ins>
    </w:p>
    <w:p w14:paraId="3D9E54F1" w14:textId="77777777" w:rsidR="009F60DF" w:rsidRPr="009F60DF" w:rsidRDefault="009F60DF" w:rsidP="009F60DF">
      <w:pPr>
        <w:rPr>
          <w:ins w:id="735" w:author="Jens-Rainer Ohm" w:date="2022-04-26T00:23:00Z"/>
          <w:lang w:val="en-CA"/>
        </w:rPr>
      </w:pPr>
      <w:ins w:id="736" w:author="Jens-Rainer Ohm" w:date="2022-04-26T00:23:00Z">
        <w:r w:rsidRPr="009F60DF">
          <w:rPr>
            <w:lang w:val="en-CA"/>
          </w:rPr>
          <w:t>-</w:t>
        </w:r>
        <w:r w:rsidRPr="009F60DF">
          <w:rPr>
            <w:lang w:val="en-CA"/>
          </w:rPr>
          <w:tab/>
          <w:t>Solution #2: relocate MHP parsing behind AMVR syntax and remove dependency between MHP and MVSD</w:t>
        </w:r>
      </w:ins>
    </w:p>
    <w:p w14:paraId="7E2D6C07" w14:textId="77777777" w:rsidR="009F60DF" w:rsidRPr="009F60DF" w:rsidRDefault="009F60DF" w:rsidP="009F60DF">
      <w:pPr>
        <w:rPr>
          <w:ins w:id="737" w:author="Jens-Rainer Ohm" w:date="2022-04-26T00:23:00Z"/>
          <w:lang w:val="en-CA"/>
        </w:rPr>
      </w:pPr>
      <w:ins w:id="738" w:author="Jens-Rainer Ohm" w:date="2022-04-26T00:23:00Z">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BcwFast = 0) in cfg file, ECM 4.0 software works by the proposed modification, otherwise parsing error is observed.</w:t>
        </w:r>
      </w:ins>
    </w:p>
    <w:p w14:paraId="53058443" w14:textId="19FB1593" w:rsidR="00CA54A0" w:rsidRDefault="009F60DF" w:rsidP="009F60DF">
      <w:pPr>
        <w:rPr>
          <w:ins w:id="739" w:author="Jens-Rainer Ohm" w:date="2022-04-26T00:32:00Z"/>
          <w:lang w:val="en-CA"/>
        </w:rPr>
      </w:pPr>
      <w:ins w:id="740" w:author="Jens-Rainer Ohm" w:date="2022-04-26T00:23:00Z">
        <w:r w:rsidRPr="009F60DF">
          <w:rPr>
            <w:lang w:val="en-CA"/>
          </w:rPr>
          <w:lastRenderedPageBreak/>
          <w:t>For Solution #2, simulation results reportedly show -0.01%, -0.03% BD-rate changes compared to ECM4.0 as anchor in RA, LB configurations.</w:t>
        </w:r>
      </w:ins>
    </w:p>
    <w:p w14:paraId="507778E0" w14:textId="1F908BF1" w:rsidR="00E9652C" w:rsidRDefault="00E9652C" w:rsidP="009F60DF">
      <w:pPr>
        <w:rPr>
          <w:ins w:id="741" w:author="Jens-Rainer Ohm" w:date="2022-04-26T01:03:00Z"/>
          <w:lang w:val="en-CA"/>
        </w:rPr>
      </w:pPr>
    </w:p>
    <w:p w14:paraId="6EB8308A" w14:textId="77777777" w:rsidR="000E1A0A" w:rsidRDefault="000E1A0A" w:rsidP="000E1A0A">
      <w:pPr>
        <w:rPr>
          <w:ins w:id="742" w:author="Jens-Rainer Ohm" w:date="2022-04-26T01:03:00Z"/>
          <w:lang w:val="en-CA"/>
        </w:rPr>
      </w:pPr>
      <w:ins w:id="743" w:author="Jens-Rainer Ohm" w:date="2022-04-26T01:03:00Z">
        <w:r>
          <w:rPr>
            <w:lang w:val="en-CA"/>
          </w:rPr>
          <w:t>Was presented in session 11 (chaired by JRO)</w:t>
        </w:r>
      </w:ins>
    </w:p>
    <w:p w14:paraId="61836C30" w14:textId="7EEE635B" w:rsidR="00E9652C" w:rsidRDefault="00E9652C" w:rsidP="009F60DF">
      <w:pPr>
        <w:rPr>
          <w:ins w:id="744" w:author="Jens-Rainer Ohm" w:date="2022-04-26T00:44:00Z"/>
          <w:lang w:val="en-CA"/>
        </w:rPr>
      </w:pPr>
      <w:ins w:id="745" w:author="Jens-Rainer Ohm" w:date="2022-04-26T00:32:00Z">
        <w:r>
          <w:rPr>
            <w:lang w:val="en-CA"/>
          </w:rPr>
          <w:t>According to crosschecker</w:t>
        </w:r>
      </w:ins>
      <w:ins w:id="746" w:author="Jens-Rainer Ohm" w:date="2022-04-26T00:33:00Z">
        <w:r>
          <w:rPr>
            <w:lang w:val="en-CA"/>
          </w:rPr>
          <w:t>s, solution 1 from JVET-Z0083 is simpler than solution 2. A crosschecker w</w:t>
        </w:r>
      </w:ins>
      <w:ins w:id="747" w:author="Jens-Rainer Ohm" w:date="2022-04-26T00:34:00Z">
        <w:r>
          <w:rPr>
            <w:lang w:val="en-CA"/>
          </w:rPr>
          <w:t xml:space="preserve">ho has checked both proposals also </w:t>
        </w:r>
        <w:proofErr w:type="gramStart"/>
        <w:r>
          <w:rPr>
            <w:lang w:val="en-CA"/>
          </w:rPr>
          <w:t>as</w:t>
        </w:r>
      </w:ins>
      <w:ins w:id="748" w:author="Jens-Rainer Ohm" w:date="2022-04-26T00:35:00Z">
        <w:r>
          <w:rPr>
            <w:lang w:val="en-CA"/>
          </w:rPr>
          <w:t>sesses</w:t>
        </w:r>
        <w:proofErr w:type="gramEnd"/>
        <w:r>
          <w:rPr>
            <w:lang w:val="en-CA"/>
          </w:rPr>
          <w:t xml:space="preserve"> solution 1 from </w:t>
        </w:r>
        <w:r>
          <w:rPr>
            <w:lang w:val="en-CA"/>
          </w:rPr>
          <w:t>Z0083</w:t>
        </w:r>
        <w:r>
          <w:rPr>
            <w:lang w:val="en-CA"/>
          </w:rPr>
          <w:t xml:space="preserve"> simpler than </w:t>
        </w:r>
      </w:ins>
      <w:ins w:id="749" w:author="Jens-Rainer Ohm" w:date="2022-04-26T00:36:00Z">
        <w:r>
          <w:rPr>
            <w:lang w:val="en-CA"/>
          </w:rPr>
          <w:t>Z0063</w:t>
        </w:r>
      </w:ins>
      <w:ins w:id="750" w:author="Jens-Rainer Ohm" w:date="2022-04-26T00:44:00Z">
        <w:r w:rsidR="00C53036">
          <w:rPr>
            <w:lang w:val="en-CA"/>
          </w:rPr>
          <w:t>.</w:t>
        </w:r>
      </w:ins>
    </w:p>
    <w:p w14:paraId="62EE707C" w14:textId="4DC3BC1B" w:rsidR="00C53036" w:rsidRDefault="00C53036" w:rsidP="009F60DF">
      <w:pPr>
        <w:rPr>
          <w:ins w:id="751" w:author="Jens-Rainer Ohm" w:date="2022-04-26T00:45:00Z"/>
          <w:lang w:val="en-CA"/>
        </w:rPr>
      </w:pPr>
      <w:ins w:id="752" w:author="Jens-Rainer Ohm" w:date="2022-04-26T00:44:00Z">
        <w:r>
          <w:rPr>
            <w:lang w:val="en-CA"/>
          </w:rPr>
          <w:t>Several</w:t>
        </w:r>
      </w:ins>
      <w:ins w:id="753" w:author="Jens-Rainer Ohm" w:date="2022-04-26T00:45:00Z">
        <w:r>
          <w:rPr>
            <w:lang w:val="en-CA"/>
          </w:rPr>
          <w:t xml:space="preserve"> experts expressed support for the simplest solution.</w:t>
        </w:r>
      </w:ins>
    </w:p>
    <w:p w14:paraId="69142F2C" w14:textId="4662A33F" w:rsidR="00C53036" w:rsidRDefault="00C53036" w:rsidP="009F60DF">
      <w:pPr>
        <w:rPr>
          <w:ins w:id="754" w:author="Jens-Rainer Ohm" w:date="2022-04-26T00:45:00Z"/>
          <w:lang w:val="en-CA"/>
        </w:rPr>
      </w:pPr>
    </w:p>
    <w:p w14:paraId="511D6FD1" w14:textId="55ACDE3A" w:rsidR="00C53036" w:rsidRDefault="00C53036" w:rsidP="009F60DF">
      <w:pPr>
        <w:rPr>
          <w:ins w:id="755" w:author="Jens-Rainer Ohm" w:date="2022-04-26T00:32:00Z"/>
          <w:lang w:val="en-CA"/>
        </w:rPr>
      </w:pPr>
      <w:proofErr w:type="gramStart"/>
      <w:ins w:id="756" w:author="Jens-Rainer Ohm" w:date="2022-04-26T00:45:00Z">
        <w:r w:rsidRPr="00C53036">
          <w:rPr>
            <w:highlight w:val="yellow"/>
            <w:lang w:val="en-CA"/>
            <w:rPrChange w:id="757" w:author="Jens-Rainer Ohm" w:date="2022-04-26T00:46:00Z">
              <w:rPr>
                <w:lang w:val="en-CA"/>
              </w:rPr>
            </w:rPrChange>
          </w:rPr>
          <w:t>Decision</w:t>
        </w:r>
      </w:ins>
      <w:ins w:id="758" w:author="Jens-Rainer Ohm" w:date="2022-04-26T00:46:00Z">
        <w:r w:rsidRPr="00C53036">
          <w:rPr>
            <w:highlight w:val="yellow"/>
            <w:lang w:val="en-CA"/>
            <w:rPrChange w:id="759" w:author="Jens-Rainer Ohm" w:date="2022-04-26T00:46:00Z">
              <w:rPr>
                <w:lang w:val="en-CA"/>
              </w:rPr>
            </w:rPrChange>
          </w:rPr>
          <w:t>(</w:t>
        </w:r>
        <w:proofErr w:type="gramEnd"/>
        <w:r w:rsidRPr="00C53036">
          <w:rPr>
            <w:highlight w:val="yellow"/>
            <w:lang w:val="en-CA"/>
            <w:rPrChange w:id="760" w:author="Jens-Rainer Ohm" w:date="2022-04-26T00:46:00Z">
              <w:rPr>
                <w:lang w:val="en-CA"/>
              </w:rPr>
            </w:rPrChange>
          </w:rPr>
          <w:t>BF)</w:t>
        </w:r>
      </w:ins>
      <w:ins w:id="761" w:author="Jens-Rainer Ohm" w:date="2022-04-26T00:45:00Z">
        <w:r>
          <w:rPr>
            <w:lang w:val="en-CA"/>
          </w:rPr>
          <w:t>: Adopt JVET-Z0083 solution 1.</w:t>
        </w:r>
      </w:ins>
    </w:p>
    <w:p w14:paraId="48B1E138" w14:textId="77777777" w:rsidR="00E9652C" w:rsidRDefault="00E9652C" w:rsidP="009F60DF">
      <w:pPr>
        <w:rPr>
          <w:lang w:val="en-CA"/>
        </w:rPr>
      </w:pPr>
    </w:p>
    <w:p w14:paraId="74A6DF7D" w14:textId="77777777" w:rsidR="007A6036" w:rsidRPr="006F3D36" w:rsidRDefault="00423F2D" w:rsidP="002F1C63">
      <w:pPr>
        <w:pStyle w:val="berschrift9"/>
        <w:rPr>
          <w:szCs w:val="24"/>
          <w:lang w:val="en-CA" w:eastAsia="en-DE"/>
        </w:rPr>
      </w:pPr>
      <w:hyperlink r:id="rId414" w:history="1">
        <w:r w:rsidR="007A6036" w:rsidRPr="006F3D36">
          <w:rPr>
            <w:color w:val="0000FF"/>
            <w:szCs w:val="24"/>
            <w:u w:val="single"/>
            <w:lang w:val="en-CA" w:eastAsia="en-DE"/>
          </w:rPr>
          <w:t>JVET-Z0217</w:t>
        </w:r>
      </w:hyperlink>
      <w:r w:rsidR="007A6036" w:rsidRPr="006F3D36">
        <w:rPr>
          <w:szCs w:val="24"/>
          <w:lang w:val="en-CA" w:eastAsia="en-DE"/>
        </w:rPr>
        <w:t xml:space="preserve"> Crosscheck JVET-Z0083 (Non-EE2: Fix on MHP parsing condition) [X. Xiu (Kwai)] [late] [miss]</w:t>
      </w:r>
    </w:p>
    <w:p w14:paraId="48F185CD" w14:textId="2A4DF423" w:rsidR="007A6036" w:rsidRDefault="007A6036" w:rsidP="00CA54A0">
      <w:pPr>
        <w:rPr>
          <w:ins w:id="762" w:author="Jens-Rainer Ohm" w:date="2022-04-25T08:20:00Z"/>
          <w:lang w:val="en-CA"/>
        </w:rPr>
      </w:pPr>
    </w:p>
    <w:p w14:paraId="705E339A" w14:textId="77777777" w:rsidR="00D0600E" w:rsidRPr="00FA6F94" w:rsidRDefault="00D0600E" w:rsidP="00D0600E">
      <w:pPr>
        <w:pStyle w:val="berschrift9"/>
        <w:rPr>
          <w:ins w:id="763" w:author="Jens-Rainer Ohm" w:date="2022-04-25T08:20:00Z"/>
          <w:szCs w:val="24"/>
          <w:lang w:val="en-CA" w:eastAsia="en-DE"/>
        </w:rPr>
        <w:pPrChange w:id="764" w:author="Jens-Rainer Ohm" w:date="2022-04-25T08:20:00Z">
          <w:pPr>
            <w:tabs>
              <w:tab w:val="left" w:pos="822"/>
              <w:tab w:val="left" w:pos="2728"/>
            </w:tabs>
          </w:pPr>
        </w:pPrChange>
      </w:pPr>
      <w:ins w:id="765" w:author="Jens-Rainer Ohm" w:date="2022-04-25T08:20:00Z">
        <w:r w:rsidRPr="00FA6F94">
          <w:rPr>
            <w:szCs w:val="24"/>
            <w:lang w:val="en-CA" w:eastAsia="en-DE"/>
          </w:rPr>
          <w:fldChar w:fldCharType="begin"/>
        </w:r>
        <w:r w:rsidRPr="00FA6F94">
          <w:rPr>
            <w:szCs w:val="24"/>
            <w:lang w:val="en-CA" w:eastAsia="en-DE"/>
          </w:rPr>
          <w:instrText xml:space="preserve"> HYPERLINK "https://jvet-experts.org/doc_end_user/current_document.php?id=11689" </w:instrText>
        </w:r>
        <w:r w:rsidRPr="00FA6F94">
          <w:rPr>
            <w:szCs w:val="24"/>
            <w:lang w:val="en-CA" w:eastAsia="en-DE"/>
          </w:rPr>
          <w:fldChar w:fldCharType="separate"/>
        </w:r>
        <w:r w:rsidRPr="00FA6F94">
          <w:rPr>
            <w:color w:val="0000FF"/>
            <w:szCs w:val="24"/>
            <w:u w:val="single"/>
            <w:lang w:val="en-CA" w:eastAsia="en-DE"/>
          </w:rPr>
          <w:t>JVET-Z0238</w:t>
        </w:r>
        <w:r w:rsidRPr="00FA6F94">
          <w:rPr>
            <w:szCs w:val="24"/>
            <w:lang w:val="en-CA" w:eastAsia="en-DE"/>
          </w:rPr>
          <w:fldChar w:fldCharType="end"/>
        </w:r>
        <w:r w:rsidRPr="00FA6F94">
          <w:rPr>
            <w:szCs w:val="24"/>
            <w:lang w:val="en-CA" w:eastAsia="en-DE"/>
          </w:rPr>
          <w:t xml:space="preserve"> Crosscheck of JVET-Z0083 (Non-EE2: Fix on MHP parsing condition) [Y. Zhang (Qualcomm)] [late] [miss]</w:t>
        </w:r>
      </w:ins>
    </w:p>
    <w:p w14:paraId="0B9BBAE9" w14:textId="77777777" w:rsidR="00D0600E" w:rsidRPr="00CA54A0" w:rsidRDefault="00D0600E" w:rsidP="00CA54A0">
      <w:pPr>
        <w:rPr>
          <w:lang w:val="en-CA"/>
        </w:rPr>
      </w:pPr>
    </w:p>
    <w:p w14:paraId="665D57FA" w14:textId="378EBEF9" w:rsidR="005B7DA3" w:rsidRDefault="00423F2D" w:rsidP="00CA54A0">
      <w:pPr>
        <w:pStyle w:val="berschrift9"/>
        <w:rPr>
          <w:szCs w:val="24"/>
          <w:lang w:val="en-CA"/>
        </w:rPr>
      </w:pPr>
      <w:hyperlink r:id="rId415" w:history="1">
        <w:r w:rsidR="005B7DA3" w:rsidRPr="000C13D4">
          <w:rPr>
            <w:color w:val="0000FF"/>
            <w:szCs w:val="24"/>
            <w:u w:val="single"/>
            <w:lang w:val="en-CA"/>
          </w:rPr>
          <w:t>JVET-Z0085</w:t>
        </w:r>
      </w:hyperlink>
      <w:r w:rsidR="005B7DA3" w:rsidRPr="000C13D4">
        <w:rPr>
          <w:szCs w:val="24"/>
          <w:lang w:val="en-CA"/>
        </w:rPr>
        <w:t xml:space="preserve"> Non-EE2: AmvpMerge without decoder side mv refinement process [H. Jang, J. Nam, N. Park, J. Lim, S. Kim (LGE)]</w:t>
      </w:r>
    </w:p>
    <w:p w14:paraId="7A412DBF" w14:textId="540A40F3" w:rsidR="00CA54A0" w:rsidRDefault="00CA54A0" w:rsidP="00CA54A0">
      <w:pPr>
        <w:rPr>
          <w:lang w:val="en-CA"/>
        </w:rPr>
      </w:pPr>
    </w:p>
    <w:p w14:paraId="195F946B" w14:textId="1FA81529" w:rsidR="00415FE5" w:rsidRPr="00E45CA7" w:rsidRDefault="00423F2D" w:rsidP="00F43727">
      <w:pPr>
        <w:pStyle w:val="berschrift9"/>
        <w:rPr>
          <w:szCs w:val="24"/>
          <w:lang w:val="en-CA" w:eastAsia="en-DE"/>
        </w:rPr>
      </w:pPr>
      <w:hyperlink r:id="rId416" w:history="1">
        <w:r w:rsidR="00415FE5" w:rsidRPr="00A10642">
          <w:rPr>
            <w:color w:val="0000FF"/>
            <w:szCs w:val="24"/>
            <w:u w:val="single"/>
            <w:lang w:val="en-CA" w:eastAsia="en-DE"/>
          </w:rPr>
          <w:t>JVET-Z0229</w:t>
        </w:r>
      </w:hyperlink>
      <w:r w:rsidR="00415FE5" w:rsidRPr="00E45CA7">
        <w:rPr>
          <w:szCs w:val="24"/>
          <w:lang w:val="en-CA" w:eastAsia="en-DE"/>
        </w:rPr>
        <w:t xml:space="preserve"> </w:t>
      </w:r>
      <w:r w:rsidR="00415FE5" w:rsidRPr="00A10642">
        <w:rPr>
          <w:szCs w:val="24"/>
          <w:lang w:val="en-CA" w:eastAsia="en-DE"/>
        </w:rPr>
        <w:t xml:space="preserve">Crosscheck of </w:t>
      </w:r>
      <w:r w:rsidR="00415FE5" w:rsidRPr="00A10642">
        <w:rPr>
          <w:szCs w:val="24"/>
          <w:lang w:val="en-CA"/>
        </w:rPr>
        <w:t>JVET</w:t>
      </w:r>
      <w:r w:rsidR="00415FE5" w:rsidRPr="00A10642">
        <w:rPr>
          <w:szCs w:val="24"/>
          <w:lang w:val="en-CA" w:eastAsia="en-DE"/>
        </w:rPr>
        <w:t>-Z0085 (Non-EE2: A</w:t>
      </w:r>
      <w:r w:rsidR="00415FE5" w:rsidRPr="00E45CA7">
        <w:rPr>
          <w:szCs w:val="24"/>
          <w:lang w:val="en-CA" w:eastAsia="en-DE"/>
        </w:rPr>
        <w:t>MVP m</w:t>
      </w:r>
      <w:r w:rsidR="00415FE5" w:rsidRPr="00A10642">
        <w:rPr>
          <w:szCs w:val="24"/>
          <w:lang w:val="en-CA" w:eastAsia="en-DE"/>
        </w:rPr>
        <w:t>erge without decoder side mv refinement process)</w:t>
      </w:r>
      <w:r w:rsidR="00415FE5" w:rsidRPr="00E45CA7">
        <w:rPr>
          <w:szCs w:val="24"/>
          <w:lang w:val="en-CA" w:eastAsia="en-DE"/>
        </w:rPr>
        <w:t xml:space="preserve"> [</w:t>
      </w:r>
      <w:r w:rsidR="00415FE5" w:rsidRPr="00A10642">
        <w:rPr>
          <w:szCs w:val="24"/>
          <w:lang w:val="en-CA" w:eastAsia="en-DE"/>
        </w:rPr>
        <w:t>Z. Zhang (Qualcomm)</w:t>
      </w:r>
      <w:r w:rsidR="00415FE5" w:rsidRPr="00E45CA7">
        <w:rPr>
          <w:szCs w:val="24"/>
          <w:lang w:val="en-CA" w:eastAsia="en-DE"/>
        </w:rPr>
        <w:t>] [late]</w:t>
      </w:r>
      <w:del w:id="766" w:author="Jens-Rainer Ohm" w:date="2022-04-25T08:25:00Z">
        <w:r w:rsidR="00415FE5" w:rsidRPr="00E45CA7" w:rsidDel="00D0600E">
          <w:rPr>
            <w:szCs w:val="24"/>
            <w:lang w:val="en-CA" w:eastAsia="en-DE"/>
          </w:rPr>
          <w:delText xml:space="preserve"> [miss]</w:delText>
        </w:r>
      </w:del>
    </w:p>
    <w:p w14:paraId="286A843B" w14:textId="77777777" w:rsidR="00415FE5" w:rsidRPr="00CA54A0" w:rsidRDefault="00415FE5" w:rsidP="00CA54A0">
      <w:pPr>
        <w:rPr>
          <w:lang w:val="en-CA"/>
        </w:rPr>
      </w:pPr>
    </w:p>
    <w:p w14:paraId="42D68467" w14:textId="63C896B3" w:rsidR="00B103A7" w:rsidRDefault="00423F2D" w:rsidP="00CA54A0">
      <w:pPr>
        <w:pStyle w:val="berschrift9"/>
        <w:rPr>
          <w:szCs w:val="24"/>
          <w:lang w:val="en-CA"/>
        </w:rPr>
      </w:pPr>
      <w:hyperlink r:id="rId417" w:history="1">
        <w:r w:rsidR="00B103A7" w:rsidRPr="000C13D4">
          <w:rPr>
            <w:color w:val="0000FF"/>
            <w:szCs w:val="24"/>
            <w:u w:val="single"/>
            <w:lang w:val="en-CA"/>
          </w:rPr>
          <w:t>JVET-Z0100</w:t>
        </w:r>
      </w:hyperlink>
      <w:r w:rsidR="00B103A7" w:rsidRPr="000C13D4">
        <w:rPr>
          <w:szCs w:val="24"/>
          <w:lang w:val="en-CA"/>
        </w:rPr>
        <w:t xml:space="preserve"> Non-EE2: Weighted Chroma Prediction (WCP) [J.-Y. Huo, H.-Q. Du, Z.-Y. Zhang, Y.-Z. Ma, F.-Z. Yang (Xidian Univ.), M. Li, Y. Liu (OPPO)]</w:t>
      </w:r>
    </w:p>
    <w:p w14:paraId="214A398E" w14:textId="77777777" w:rsidR="00CA54A0" w:rsidRPr="00CA54A0" w:rsidRDefault="00CA54A0" w:rsidP="00CA54A0">
      <w:pPr>
        <w:rPr>
          <w:lang w:val="en-CA"/>
        </w:rPr>
      </w:pPr>
    </w:p>
    <w:p w14:paraId="49E952DF" w14:textId="06541DD9" w:rsidR="00B103A7" w:rsidRDefault="00423F2D" w:rsidP="00CA54A0">
      <w:pPr>
        <w:pStyle w:val="berschrift9"/>
        <w:rPr>
          <w:szCs w:val="24"/>
          <w:lang w:val="en-CA"/>
        </w:rPr>
      </w:pPr>
      <w:hyperlink r:id="rId418" w:history="1">
        <w:r w:rsidR="00B103A7" w:rsidRPr="000C13D4">
          <w:rPr>
            <w:color w:val="0000FF"/>
            <w:szCs w:val="24"/>
            <w:u w:val="single"/>
            <w:lang w:val="en-CA"/>
          </w:rPr>
          <w:t>JVET-Z0102</w:t>
        </w:r>
      </w:hyperlink>
      <w:r w:rsidR="00B103A7" w:rsidRPr="000C13D4">
        <w:rPr>
          <w:szCs w:val="24"/>
          <w:lang w:val="en-CA"/>
        </w:rPr>
        <w:t xml:space="preserve"> Non-EE2: Correction of the ARMC re-ordering step regarding the zero candidates [G. Laroche, P. Onno, R. Bellessort (Canon)]</w:t>
      </w:r>
    </w:p>
    <w:p w14:paraId="6409B744" w14:textId="77777777" w:rsidR="00CA54A0" w:rsidRPr="00CA54A0" w:rsidRDefault="00CA54A0" w:rsidP="00CA54A0">
      <w:pPr>
        <w:rPr>
          <w:lang w:val="en-CA"/>
        </w:rPr>
      </w:pPr>
    </w:p>
    <w:p w14:paraId="171D01F7" w14:textId="074ABFEC" w:rsidR="00B103A7" w:rsidRDefault="00423F2D" w:rsidP="00CA54A0">
      <w:pPr>
        <w:pStyle w:val="berschrift9"/>
        <w:rPr>
          <w:szCs w:val="24"/>
          <w:lang w:val="en-CA"/>
        </w:rPr>
      </w:pPr>
      <w:hyperlink r:id="rId419" w:history="1">
        <w:r w:rsidR="00B103A7" w:rsidRPr="000C13D4">
          <w:rPr>
            <w:color w:val="0000FF"/>
            <w:szCs w:val="24"/>
            <w:u w:val="single"/>
            <w:lang w:val="en-CA"/>
          </w:rPr>
          <w:t>JVET-Z0103</w:t>
        </w:r>
      </w:hyperlink>
      <w:r w:rsidR="00B103A7" w:rsidRPr="000C13D4">
        <w:rPr>
          <w:szCs w:val="24"/>
          <w:lang w:val="en-CA"/>
        </w:rPr>
        <w:t xml:space="preserve"> Non-EE2: On ARMC improvements [G. Laroche, P. Onno (Canon)]</w:t>
      </w:r>
    </w:p>
    <w:p w14:paraId="59B16A9E" w14:textId="77777777" w:rsidR="00CA54A0" w:rsidRPr="00CA54A0" w:rsidRDefault="00CA54A0" w:rsidP="00CA54A0">
      <w:pPr>
        <w:rPr>
          <w:lang w:val="en-CA"/>
        </w:rPr>
      </w:pPr>
    </w:p>
    <w:p w14:paraId="2EF302D8" w14:textId="6AFCB145" w:rsidR="00B103A7" w:rsidRDefault="00423F2D" w:rsidP="00CA54A0">
      <w:pPr>
        <w:pStyle w:val="berschrift9"/>
        <w:rPr>
          <w:szCs w:val="24"/>
          <w:lang w:val="en-CA"/>
        </w:rPr>
      </w:pPr>
      <w:hyperlink r:id="rId420" w:history="1">
        <w:r w:rsidR="00B103A7" w:rsidRPr="000C13D4">
          <w:rPr>
            <w:color w:val="0000FF"/>
            <w:szCs w:val="24"/>
            <w:u w:val="single"/>
            <w:lang w:val="en-CA"/>
          </w:rPr>
          <w:t>JVET-Z0105</w:t>
        </w:r>
      </w:hyperlink>
      <w:r w:rsidR="00B103A7" w:rsidRPr="000C13D4">
        <w:rPr>
          <w:szCs w:val="24"/>
          <w:lang w:val="en-CA"/>
        </w:rPr>
        <w:t xml:space="preserve"> AHG12: Virtual boundary processing for the new In-Loop filter tools in ECM [A. M. Kotra, N. Hu, V. Seregin, M. Karczewicz (Qualcomm)]</w:t>
      </w:r>
    </w:p>
    <w:p w14:paraId="7B29A278" w14:textId="5C2227E9" w:rsidR="00CA54A0" w:rsidRDefault="00CA54A0" w:rsidP="00CA54A0">
      <w:pPr>
        <w:rPr>
          <w:lang w:val="en-CA"/>
        </w:rPr>
      </w:pPr>
    </w:p>
    <w:p w14:paraId="3A7AAAB8" w14:textId="77777777" w:rsidR="00415FE5" w:rsidRPr="00E45CA7" w:rsidRDefault="00423F2D" w:rsidP="00F43727">
      <w:pPr>
        <w:pStyle w:val="berschrift9"/>
        <w:rPr>
          <w:szCs w:val="24"/>
          <w:lang w:val="en-CA" w:eastAsia="en-DE"/>
        </w:rPr>
      </w:pPr>
      <w:hyperlink r:id="rId421" w:history="1">
        <w:r w:rsidR="00415FE5" w:rsidRPr="00A10642">
          <w:rPr>
            <w:color w:val="0000FF"/>
            <w:szCs w:val="24"/>
            <w:u w:val="single"/>
            <w:lang w:val="en-CA" w:eastAsia="en-DE"/>
          </w:rPr>
          <w:t>JVET-Z0220</w:t>
        </w:r>
      </w:hyperlink>
      <w:r w:rsidR="00415FE5" w:rsidRPr="00E45CA7">
        <w:rPr>
          <w:szCs w:val="24"/>
          <w:lang w:val="en-CA" w:eastAsia="en-DE"/>
        </w:rPr>
        <w:t xml:space="preserve"> </w:t>
      </w:r>
      <w:r w:rsidR="00415FE5" w:rsidRPr="00A10642">
        <w:rPr>
          <w:szCs w:val="24"/>
          <w:lang w:val="en-CA" w:eastAsia="en-DE"/>
        </w:rPr>
        <w:t>Crosscheck of JVET-Z0105 (AHG12: Virtual boundary processing for the new In-Loop filter tools in ECM)</w:t>
      </w:r>
      <w:r w:rsidR="00415FE5" w:rsidRPr="00E45CA7">
        <w:rPr>
          <w:szCs w:val="24"/>
          <w:lang w:val="en-CA" w:eastAsia="en-DE"/>
        </w:rPr>
        <w:t xml:space="preserve"> [</w:t>
      </w:r>
      <w:r w:rsidR="00415FE5" w:rsidRPr="00A10642">
        <w:rPr>
          <w:szCs w:val="24"/>
          <w:lang w:val="en-CA" w:eastAsia="en-DE"/>
        </w:rPr>
        <w:t>H.-J. Jhu, C.-W. Kuo (Kwai)</w:t>
      </w:r>
      <w:r w:rsidR="00415FE5" w:rsidRPr="00E45CA7">
        <w:rPr>
          <w:szCs w:val="24"/>
          <w:lang w:val="en-CA" w:eastAsia="en-DE"/>
        </w:rPr>
        <w:t>] [late]</w:t>
      </w:r>
      <w:del w:id="767" w:author="Jens-Rainer Ohm" w:date="2022-04-25T20:51:00Z">
        <w:r w:rsidR="00415FE5" w:rsidRPr="00E45CA7" w:rsidDel="00BC131A">
          <w:rPr>
            <w:szCs w:val="24"/>
            <w:lang w:val="en-CA" w:eastAsia="en-DE"/>
          </w:rPr>
          <w:delText xml:space="preserve"> [miss]</w:delText>
        </w:r>
      </w:del>
    </w:p>
    <w:p w14:paraId="2561F82D" w14:textId="1796CE81" w:rsidR="00415FE5" w:rsidRDefault="00415FE5" w:rsidP="00CA54A0">
      <w:pPr>
        <w:rPr>
          <w:ins w:id="768" w:author="Jens-Rainer Ohm" w:date="2022-04-25T08:20:00Z"/>
          <w:lang w:val="en-CA"/>
        </w:rPr>
      </w:pPr>
    </w:p>
    <w:p w14:paraId="45701582" w14:textId="77777777" w:rsidR="00D0600E" w:rsidRPr="00FA6F94" w:rsidRDefault="00D0600E" w:rsidP="00D0600E">
      <w:pPr>
        <w:pStyle w:val="berschrift9"/>
        <w:rPr>
          <w:ins w:id="769" w:author="Jens-Rainer Ohm" w:date="2022-04-25T08:20:00Z"/>
          <w:szCs w:val="24"/>
          <w:lang w:val="en-CA" w:eastAsia="en-DE"/>
        </w:rPr>
        <w:pPrChange w:id="770" w:author="Jens-Rainer Ohm" w:date="2022-04-25T08:20:00Z">
          <w:pPr>
            <w:tabs>
              <w:tab w:val="left" w:pos="822"/>
              <w:tab w:val="left" w:pos="2728"/>
            </w:tabs>
          </w:pPr>
        </w:pPrChange>
      </w:pPr>
      <w:ins w:id="771" w:author="Jens-Rainer Ohm" w:date="2022-04-25T08:20:00Z">
        <w:r w:rsidRPr="00FA6F94">
          <w:rPr>
            <w:szCs w:val="24"/>
            <w:lang w:val="en-CA" w:eastAsia="en-DE"/>
          </w:rPr>
          <w:lastRenderedPageBreak/>
          <w:fldChar w:fldCharType="begin"/>
        </w:r>
        <w:r w:rsidRPr="00FA6F94">
          <w:rPr>
            <w:szCs w:val="24"/>
            <w:lang w:val="en-CA" w:eastAsia="en-DE"/>
          </w:rPr>
          <w:instrText xml:space="preserve"> HYPERLINK "https://jvet-experts.org/doc_end_user/current_document.php?id=11690" </w:instrText>
        </w:r>
        <w:r w:rsidRPr="00FA6F94">
          <w:rPr>
            <w:szCs w:val="24"/>
            <w:lang w:val="en-CA" w:eastAsia="en-DE"/>
          </w:rPr>
          <w:fldChar w:fldCharType="separate"/>
        </w:r>
        <w:r w:rsidRPr="00FA6F94">
          <w:rPr>
            <w:color w:val="0000FF"/>
            <w:szCs w:val="24"/>
            <w:u w:val="single"/>
            <w:lang w:val="en-CA" w:eastAsia="en-DE"/>
          </w:rPr>
          <w:t>JVET-Z0239</w:t>
        </w:r>
        <w:r w:rsidRPr="00FA6F94">
          <w:rPr>
            <w:szCs w:val="24"/>
            <w:lang w:val="en-CA" w:eastAsia="en-DE"/>
          </w:rPr>
          <w:fldChar w:fldCharType="end"/>
        </w:r>
        <w:r w:rsidRPr="00FA6F94">
          <w:rPr>
            <w:szCs w:val="24"/>
            <w:lang w:val="en-CA" w:eastAsia="en-DE"/>
          </w:rPr>
          <w:t xml:space="preserve"> Cross check of JVET-</w:t>
        </w:r>
        <w:r w:rsidRPr="00FA6F94">
          <w:rPr>
            <w:szCs w:val="24"/>
            <w:lang w:val="en-CA" w:eastAsia="en-DE"/>
          </w:rPr>
          <w:t>Z0105</w:t>
        </w:r>
        <w:r w:rsidRPr="00FA6F94">
          <w:rPr>
            <w:szCs w:val="24"/>
            <w:lang w:val="en-CA" w:eastAsia="en-DE"/>
          </w:rPr>
          <w:t xml:space="preserve"> (AHG12: Virtual boundary processing for the new In-Loop filter tools in ECM) [S. Hong (Nokia)] [late] [miss]</w:t>
        </w:r>
      </w:ins>
    </w:p>
    <w:p w14:paraId="0F7CE529" w14:textId="77777777" w:rsidR="00D0600E" w:rsidRPr="00CA54A0" w:rsidRDefault="00D0600E" w:rsidP="00CA54A0">
      <w:pPr>
        <w:rPr>
          <w:lang w:val="en-CA"/>
        </w:rPr>
      </w:pPr>
    </w:p>
    <w:p w14:paraId="4AD931EF" w14:textId="33ECD537" w:rsidR="00B103A7" w:rsidRDefault="00423F2D" w:rsidP="00CA54A0">
      <w:pPr>
        <w:pStyle w:val="berschrift9"/>
        <w:rPr>
          <w:szCs w:val="24"/>
          <w:lang w:val="en-CA"/>
        </w:rPr>
      </w:pPr>
      <w:hyperlink r:id="rId422" w:history="1">
        <w:r w:rsidR="00B103A7" w:rsidRPr="000C13D4">
          <w:rPr>
            <w:color w:val="0000FF"/>
            <w:szCs w:val="24"/>
            <w:u w:val="single"/>
            <w:lang w:val="en-CA"/>
          </w:rPr>
          <w:t>JVET-Z0124</w:t>
        </w:r>
      </w:hyperlink>
      <w:r w:rsidR="00B103A7" w:rsidRPr="000C13D4">
        <w:rPr>
          <w:szCs w:val="24"/>
          <w:lang w:val="en-CA"/>
        </w:rPr>
        <w:t xml:space="preserve"> Non-EE2: Spatial GPM [F. Wang, Y. Yu, H. Yu, D. Wang (OPPO)]</w:t>
      </w:r>
      <w:r w:rsidR="0030614E">
        <w:rPr>
          <w:szCs w:val="24"/>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3294ADF3" w:rsidR="0019765D" w:rsidRPr="00DF4940" w:rsidRDefault="00423F2D" w:rsidP="00EC7E14">
      <w:pPr>
        <w:pStyle w:val="berschrift9"/>
        <w:rPr>
          <w:szCs w:val="24"/>
          <w:lang w:val="en-CA" w:eastAsia="en-DE"/>
        </w:rPr>
      </w:pPr>
      <w:hyperlink r:id="rId423" w:history="1">
        <w:r w:rsidR="0019765D" w:rsidRPr="00DF4940">
          <w:rPr>
            <w:color w:val="0000FF"/>
            <w:szCs w:val="24"/>
            <w:u w:val="single"/>
            <w:lang w:val="en-CA" w:eastAsia="en-DE"/>
          </w:rPr>
          <w:t>JVET-Z0194</w:t>
        </w:r>
      </w:hyperlink>
      <w:r w:rsidR="0019765D" w:rsidRPr="00DF4940">
        <w:rPr>
          <w:szCs w:val="24"/>
          <w:lang w:val="en-CA" w:eastAsia="en-DE"/>
        </w:rPr>
        <w:t xml:space="preserve"> Crosscheck of </w:t>
      </w:r>
      <w:r w:rsidR="0019765D" w:rsidRPr="00DF4940">
        <w:rPr>
          <w:szCs w:val="24"/>
          <w:lang w:val="en-CA"/>
        </w:rPr>
        <w:t>JVET</w:t>
      </w:r>
      <w:r w:rsidR="0019765D" w:rsidRPr="00DF4940">
        <w:rPr>
          <w:szCs w:val="24"/>
          <w:lang w:val="en-CA" w:eastAsia="en-DE"/>
        </w:rPr>
        <w:t>-Z0124 (Non-EE2: Spatial GPM) [H.-J. Jhu (Kwai)] [late]</w:t>
      </w:r>
    </w:p>
    <w:p w14:paraId="1491D500" w14:textId="77777777" w:rsidR="0019765D" w:rsidRPr="00CA54A0" w:rsidRDefault="0019765D" w:rsidP="00CA54A0">
      <w:pPr>
        <w:rPr>
          <w:lang w:val="en-CA"/>
        </w:rPr>
      </w:pPr>
    </w:p>
    <w:p w14:paraId="41E38F08" w14:textId="1C756A83" w:rsidR="00B103A7" w:rsidRDefault="00423F2D" w:rsidP="00CA54A0">
      <w:pPr>
        <w:pStyle w:val="berschrift9"/>
        <w:rPr>
          <w:szCs w:val="24"/>
          <w:lang w:val="en-CA"/>
        </w:rPr>
      </w:pPr>
      <w:hyperlink r:id="rId424" w:history="1">
        <w:r w:rsidR="00B103A7" w:rsidRPr="000C13D4">
          <w:rPr>
            <w:color w:val="0000FF"/>
            <w:szCs w:val="24"/>
            <w:u w:val="single"/>
            <w:lang w:val="en-CA"/>
          </w:rPr>
          <w:t>JVET-Z0126</w:t>
        </w:r>
      </w:hyperlink>
      <w:r w:rsidR="00B103A7" w:rsidRPr="000C13D4">
        <w:rPr>
          <w:szCs w:val="24"/>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77777777" w:rsidR="0019765D" w:rsidRPr="00DF4940" w:rsidRDefault="00423F2D" w:rsidP="00EC7E14">
      <w:pPr>
        <w:pStyle w:val="berschrift9"/>
        <w:rPr>
          <w:szCs w:val="24"/>
          <w:lang w:val="en-CA" w:eastAsia="en-DE"/>
        </w:rPr>
      </w:pPr>
      <w:hyperlink r:id="rId425" w:history="1">
        <w:r w:rsidR="0019765D" w:rsidRPr="00DF4940">
          <w:rPr>
            <w:color w:val="0000FF"/>
            <w:szCs w:val="24"/>
            <w:u w:val="single"/>
            <w:lang w:val="en-CA" w:eastAsia="en-DE"/>
          </w:rPr>
          <w:t>JVET-Z0192</w:t>
        </w:r>
      </w:hyperlink>
      <w:r w:rsidR="0019765D" w:rsidRPr="00DF4940">
        <w:rPr>
          <w:szCs w:val="24"/>
          <w:lang w:val="en-CA" w:eastAsia="en-DE"/>
        </w:rPr>
        <w:t xml:space="preserve"> Crosscheck of JVET-Z0126 (Non-EE2: Improvement on Local Illumination Compensation) [C.-C. Chen (Qualcomm)] [late] [miss]</w:t>
      </w:r>
    </w:p>
    <w:p w14:paraId="69EEB39D" w14:textId="77777777" w:rsidR="0019765D" w:rsidRPr="00CA54A0" w:rsidRDefault="0019765D" w:rsidP="00CA54A0">
      <w:pPr>
        <w:rPr>
          <w:lang w:val="en-CA"/>
        </w:rPr>
      </w:pPr>
    </w:p>
    <w:p w14:paraId="51F2FD6C" w14:textId="3EE9EEB7" w:rsidR="00B103A7" w:rsidRDefault="00423F2D" w:rsidP="00CA54A0">
      <w:pPr>
        <w:pStyle w:val="berschrift9"/>
        <w:rPr>
          <w:szCs w:val="24"/>
          <w:lang w:val="en-CA"/>
        </w:rPr>
      </w:pPr>
      <w:hyperlink r:id="rId426" w:history="1">
        <w:r w:rsidR="00B103A7" w:rsidRPr="000C13D4">
          <w:rPr>
            <w:color w:val="0000FF"/>
            <w:szCs w:val="24"/>
            <w:u w:val="single"/>
            <w:lang w:val="en-CA"/>
          </w:rPr>
          <w:t>JVET-Z0127</w:t>
        </w:r>
      </w:hyperlink>
      <w:r w:rsidR="00B103A7" w:rsidRPr="000C13D4">
        <w:rPr>
          <w:szCs w:val="24"/>
          <w:lang w:val="en-CA"/>
        </w:rPr>
        <w:t xml:space="preserve"> Non-EE2: On the maximum number of MHP merge candidates [H. Huang, V. Seregin, M. Karczewicz (Qualcomm)]</w:t>
      </w:r>
    </w:p>
    <w:p w14:paraId="2F77A804" w14:textId="30449515" w:rsidR="00CA54A0" w:rsidRDefault="00CA54A0" w:rsidP="00CA54A0">
      <w:pPr>
        <w:rPr>
          <w:lang w:val="en-CA"/>
        </w:rPr>
      </w:pPr>
    </w:p>
    <w:p w14:paraId="02E1AA6D" w14:textId="0E407CF8" w:rsidR="007A6036" w:rsidRPr="006F3D36" w:rsidRDefault="00423F2D" w:rsidP="002F1C63">
      <w:pPr>
        <w:pStyle w:val="berschrift9"/>
        <w:rPr>
          <w:szCs w:val="24"/>
          <w:lang w:val="en-CA" w:eastAsia="en-DE"/>
        </w:rPr>
      </w:pPr>
      <w:hyperlink r:id="rId427" w:history="1">
        <w:r w:rsidR="007A6036" w:rsidRPr="006F3D36">
          <w:rPr>
            <w:color w:val="0000FF"/>
            <w:szCs w:val="24"/>
            <w:u w:val="single"/>
            <w:lang w:val="en-CA" w:eastAsia="en-DE"/>
          </w:rPr>
          <w:t>JVET-Z0218</w:t>
        </w:r>
      </w:hyperlink>
      <w:r w:rsidR="007A6036" w:rsidRPr="006F3D36">
        <w:rPr>
          <w:szCs w:val="24"/>
          <w:lang w:val="en-CA" w:eastAsia="en-DE"/>
        </w:rPr>
        <w:t xml:space="preserve"> Cross-check of </w:t>
      </w:r>
      <w:r w:rsidR="007A6036" w:rsidRPr="006F3D36">
        <w:rPr>
          <w:szCs w:val="24"/>
          <w:lang w:val="en-CA"/>
        </w:rPr>
        <w:t>JVET</w:t>
      </w:r>
      <w:r w:rsidR="007A6036" w:rsidRPr="006F3D36">
        <w:rPr>
          <w:szCs w:val="24"/>
          <w:lang w:val="en-CA" w:eastAsia="en-DE"/>
        </w:rPr>
        <w:t>-Z0127 (Non-EE2: On the maximum number of MHP merge candidates) [H. Jang (LGE)] [late]</w:t>
      </w:r>
      <w:del w:id="772" w:author="Jens-Rainer Ohm" w:date="2022-04-25T08:25:00Z">
        <w:r w:rsidR="007A6036" w:rsidRPr="006F3D36" w:rsidDel="00D0600E">
          <w:rPr>
            <w:szCs w:val="24"/>
            <w:lang w:val="en-CA" w:eastAsia="en-DE"/>
          </w:rPr>
          <w:delText xml:space="preserve"> [miss]</w:delText>
        </w:r>
      </w:del>
    </w:p>
    <w:p w14:paraId="5218221E" w14:textId="77777777" w:rsidR="007A6036" w:rsidRPr="00CA54A0" w:rsidRDefault="007A6036" w:rsidP="00CA54A0">
      <w:pPr>
        <w:rPr>
          <w:lang w:val="en-CA"/>
        </w:rPr>
      </w:pPr>
    </w:p>
    <w:p w14:paraId="4580174D" w14:textId="6507590B" w:rsidR="00B103A7" w:rsidRDefault="00423F2D" w:rsidP="00CA54A0">
      <w:pPr>
        <w:pStyle w:val="berschrift9"/>
        <w:rPr>
          <w:szCs w:val="24"/>
          <w:lang w:val="en-CA"/>
        </w:rPr>
      </w:pPr>
      <w:hyperlink r:id="rId428" w:history="1">
        <w:r w:rsidR="00B103A7" w:rsidRPr="000C13D4">
          <w:rPr>
            <w:color w:val="0000FF"/>
            <w:szCs w:val="24"/>
            <w:u w:val="single"/>
            <w:lang w:val="en-CA"/>
          </w:rPr>
          <w:t>JVET-Z0137</w:t>
        </w:r>
      </w:hyperlink>
      <w:r w:rsidR="00B103A7" w:rsidRPr="000C13D4">
        <w:rPr>
          <w:szCs w:val="24"/>
          <w:lang w:val="en-CA"/>
        </w:rPr>
        <w:t xml:space="preserve"> Non-EE2: Adaptive Blending for GPM [H. Gao, X. Xiu, W. Chen, H.-J. Jhu, C.-W. Kuo, N. Yan, X. Wang (Kwai)]</w:t>
      </w:r>
    </w:p>
    <w:p w14:paraId="65EFE325" w14:textId="1231F2F3" w:rsidR="00CA54A0" w:rsidRDefault="00CA54A0" w:rsidP="00CA54A0">
      <w:pPr>
        <w:rPr>
          <w:lang w:val="en-CA"/>
        </w:rPr>
      </w:pPr>
    </w:p>
    <w:p w14:paraId="7DF0E01E" w14:textId="77777777" w:rsidR="00415FE5" w:rsidRPr="00E45CA7" w:rsidRDefault="00423F2D" w:rsidP="00F43727">
      <w:pPr>
        <w:pStyle w:val="berschrift9"/>
        <w:rPr>
          <w:szCs w:val="24"/>
          <w:lang w:val="en-CA" w:eastAsia="en-DE"/>
        </w:rPr>
      </w:pPr>
      <w:hyperlink r:id="rId429" w:history="1">
        <w:r w:rsidR="00415FE5" w:rsidRPr="00A10642">
          <w:rPr>
            <w:color w:val="0000FF"/>
            <w:szCs w:val="24"/>
            <w:u w:val="single"/>
            <w:lang w:val="en-CA" w:eastAsia="en-DE"/>
          </w:rPr>
          <w:t>JVET-Z0223</w:t>
        </w:r>
      </w:hyperlink>
      <w:r w:rsidR="00415FE5" w:rsidRPr="00E45CA7">
        <w:rPr>
          <w:szCs w:val="24"/>
          <w:lang w:val="en-CA" w:eastAsia="en-DE"/>
        </w:rPr>
        <w:t xml:space="preserve"> </w:t>
      </w:r>
      <w:r w:rsidR="00415FE5" w:rsidRPr="00A10642">
        <w:rPr>
          <w:szCs w:val="24"/>
          <w:lang w:val="en-CA" w:eastAsia="en-DE"/>
        </w:rPr>
        <w:t>Crosscheck of JVET-Z0137 (Non-EE2: Adaptive Blending for GPM)</w:t>
      </w:r>
      <w:r w:rsidR="00415FE5" w:rsidRPr="00E45CA7">
        <w:rPr>
          <w:szCs w:val="24"/>
          <w:lang w:val="en-CA" w:eastAsia="en-DE"/>
        </w:rPr>
        <w:t xml:space="preserve"> [</w:t>
      </w:r>
      <w:r w:rsidR="00415FE5" w:rsidRPr="00A10642">
        <w:rPr>
          <w:szCs w:val="24"/>
          <w:lang w:val="en-CA" w:eastAsia="en-DE"/>
        </w:rPr>
        <w:t>Y. Kidani, K. Kawamura (KDDI)</w:t>
      </w:r>
      <w:r w:rsidR="00415FE5" w:rsidRPr="00E45CA7">
        <w:rPr>
          <w:szCs w:val="24"/>
          <w:lang w:val="en-CA" w:eastAsia="en-DE"/>
        </w:rPr>
        <w:t>] [late]</w:t>
      </w:r>
    </w:p>
    <w:p w14:paraId="21420CC7" w14:textId="77777777" w:rsidR="00415FE5" w:rsidRPr="00CA54A0" w:rsidRDefault="00415FE5" w:rsidP="00CA54A0">
      <w:pPr>
        <w:rPr>
          <w:lang w:val="en-CA"/>
        </w:rPr>
      </w:pPr>
    </w:p>
    <w:p w14:paraId="6012C308" w14:textId="23255621" w:rsidR="00B103A7" w:rsidRDefault="00423F2D" w:rsidP="00CA54A0">
      <w:pPr>
        <w:pStyle w:val="berschrift9"/>
        <w:rPr>
          <w:szCs w:val="24"/>
          <w:lang w:val="en-CA"/>
        </w:rPr>
      </w:pPr>
      <w:hyperlink r:id="rId430" w:history="1">
        <w:r w:rsidR="00B103A7" w:rsidRPr="000C13D4">
          <w:rPr>
            <w:color w:val="0000FF"/>
            <w:szCs w:val="24"/>
            <w:u w:val="single"/>
            <w:lang w:val="en-CA"/>
          </w:rPr>
          <w:t>JVET-Z0140</w:t>
        </w:r>
      </w:hyperlink>
      <w:r w:rsidR="00B103A7" w:rsidRPr="000C13D4">
        <w:rPr>
          <w:szCs w:val="24"/>
          <w:lang w:val="en-CA"/>
        </w:rPr>
        <w:t xml:space="preserve"> AHG12: Enhanced CCLM [C.-W. Kuo, X. Xiu, N. Yan, H.-J. Jhu, W. Chen, H. Gao, X. Wang (Kwai)]</w:t>
      </w:r>
    </w:p>
    <w:p w14:paraId="6A65F8D1" w14:textId="1DAA7ECA" w:rsidR="00CA54A0" w:rsidRDefault="00CA54A0" w:rsidP="00CA54A0">
      <w:pPr>
        <w:rPr>
          <w:ins w:id="773" w:author="Jens-Rainer Ohm" w:date="2022-04-25T20:30:00Z"/>
          <w:lang w:val="en-CA"/>
        </w:rPr>
      </w:pPr>
    </w:p>
    <w:p w14:paraId="30CEDCD5" w14:textId="6BFBF7D7" w:rsidR="009F7158" w:rsidRDefault="009F7158" w:rsidP="009F7158">
      <w:pPr>
        <w:pStyle w:val="berschrift9"/>
        <w:rPr>
          <w:ins w:id="774" w:author="Jens-Rainer Ohm" w:date="2022-04-25T20:30:00Z"/>
          <w:lang w:val="en-CA"/>
        </w:rPr>
      </w:pPr>
      <w:ins w:id="775" w:author="Jens-Rainer Ohm" w:date="2022-04-25T20:30:00Z">
        <w:r w:rsidRPr="009F7158">
          <w:rPr>
            <w:lang w:val="en-CA"/>
          </w:rPr>
          <w:t xml:space="preserve">JVET-Z0240 Crosscheck </w:t>
        </w:r>
        <w:r w:rsidRPr="009F7158">
          <w:rPr>
            <w:szCs w:val="24"/>
            <w:lang w:val="en-CA"/>
            <w:rPrChange w:id="776" w:author="Jens-Rainer Ohm" w:date="2022-04-25T20:30:00Z">
              <w:rPr>
                <w:lang w:val="en-CA"/>
              </w:rPr>
            </w:rPrChange>
          </w:rPr>
          <w:t>of</w:t>
        </w:r>
        <w:r w:rsidRPr="009F7158">
          <w:rPr>
            <w:lang w:val="en-CA"/>
          </w:rPr>
          <w:t xml:space="preserve"> JVET-Z0140 (AHG12: Enhanced CCLM) [J. Lainema (Nokia)] [late] [miss]</w:t>
        </w:r>
      </w:ins>
    </w:p>
    <w:p w14:paraId="3C5FDC88" w14:textId="77777777" w:rsidR="009F7158" w:rsidRPr="009F7158" w:rsidRDefault="009F7158" w:rsidP="009F7158">
      <w:pPr>
        <w:rPr>
          <w:lang w:val="en-CA"/>
          <w:rPrChange w:id="777" w:author="Jens-Rainer Ohm" w:date="2022-04-25T20:30:00Z">
            <w:rPr>
              <w:lang w:val="en-CA"/>
            </w:rPr>
          </w:rPrChange>
        </w:rPr>
        <w:pPrChange w:id="778" w:author="Jens-Rainer Ohm" w:date="2022-04-25T20:30:00Z">
          <w:pPr/>
        </w:pPrChange>
      </w:pPr>
    </w:p>
    <w:p w14:paraId="6E514163" w14:textId="7D275188" w:rsidR="00B103A7" w:rsidRDefault="00423F2D" w:rsidP="00CA54A0">
      <w:pPr>
        <w:pStyle w:val="berschrift9"/>
        <w:rPr>
          <w:szCs w:val="24"/>
          <w:lang w:val="en-CA"/>
        </w:rPr>
      </w:pPr>
      <w:hyperlink r:id="rId431" w:history="1">
        <w:r w:rsidR="00B103A7" w:rsidRPr="000C13D4">
          <w:rPr>
            <w:color w:val="0000FF"/>
            <w:szCs w:val="24"/>
            <w:u w:val="single"/>
            <w:lang w:val="en-CA"/>
          </w:rPr>
          <w:t>JVET-Z0143</w:t>
        </w:r>
      </w:hyperlink>
      <w:r w:rsidR="00B103A7" w:rsidRPr="000C13D4">
        <w:rPr>
          <w:szCs w:val="24"/>
          <w:lang w:val="en-CA"/>
        </w:rPr>
        <w:t xml:space="preserve"> Non-EE2: Chroma intra modes derived from collocated luma blocks and neighboring chroma blocks [Y.-J. Chang, K. Cao, B. Ray, V. Seregin, M. Karczewicz (Qualcomm)]</w:t>
      </w:r>
    </w:p>
    <w:p w14:paraId="686FC6AA" w14:textId="600CD0DE" w:rsidR="00CA54A0" w:rsidRDefault="00CA54A0" w:rsidP="00CA54A0">
      <w:pPr>
        <w:rPr>
          <w:lang w:val="en-CA"/>
        </w:rPr>
      </w:pPr>
    </w:p>
    <w:p w14:paraId="65FEC008" w14:textId="77777777" w:rsidR="00EF257E" w:rsidRPr="00DF4940" w:rsidRDefault="00423F2D" w:rsidP="00EC7E14">
      <w:pPr>
        <w:pStyle w:val="berschrift9"/>
        <w:rPr>
          <w:szCs w:val="24"/>
          <w:lang w:val="en-CA" w:eastAsia="en-DE"/>
        </w:rPr>
      </w:pPr>
      <w:hyperlink r:id="rId432" w:history="1">
        <w:r w:rsidR="00EF257E" w:rsidRPr="00DF4940">
          <w:rPr>
            <w:color w:val="0000FF"/>
            <w:szCs w:val="24"/>
            <w:u w:val="single"/>
            <w:lang w:val="en-CA" w:eastAsia="en-DE"/>
          </w:rPr>
          <w:t>JVET-Z0206</w:t>
        </w:r>
      </w:hyperlink>
      <w:r w:rsidR="00EF257E" w:rsidRPr="00DF4940">
        <w:rPr>
          <w:szCs w:val="24"/>
          <w:lang w:val="en-CA" w:eastAsia="en-DE"/>
        </w:rPr>
        <w:t xml:space="preserve"> Crosscheck of JVET-Z0143 (Non-EE2: Chroma intra modes derived from collocated luma blocks and neighboring chroma blocks) [P. Astola (Nokia)] [late] [miss]</w:t>
      </w:r>
    </w:p>
    <w:p w14:paraId="66B5C2CA" w14:textId="77777777" w:rsidR="00EF257E" w:rsidRPr="00CA54A0" w:rsidRDefault="00EF257E" w:rsidP="00CA54A0">
      <w:pPr>
        <w:rPr>
          <w:lang w:val="en-CA"/>
        </w:rPr>
      </w:pPr>
    </w:p>
    <w:p w14:paraId="1970E800" w14:textId="66A2D382" w:rsidR="00B103A7" w:rsidRDefault="00423F2D" w:rsidP="00CA54A0">
      <w:pPr>
        <w:pStyle w:val="berschrift9"/>
        <w:rPr>
          <w:szCs w:val="24"/>
          <w:lang w:val="en-CA"/>
        </w:rPr>
      </w:pPr>
      <w:hyperlink r:id="rId433" w:history="1">
        <w:r w:rsidR="00B103A7" w:rsidRPr="000C13D4">
          <w:rPr>
            <w:color w:val="0000FF"/>
            <w:szCs w:val="24"/>
            <w:u w:val="single"/>
            <w:lang w:val="en-CA"/>
          </w:rPr>
          <w:t>JVET-Z0146</w:t>
        </w:r>
      </w:hyperlink>
      <w:r w:rsidR="00B103A7" w:rsidRPr="000C13D4">
        <w:rPr>
          <w:szCs w:val="24"/>
          <w:lang w:val="en-CA"/>
        </w:rPr>
        <w:t xml:space="preserve"> AHG12: Using samples before deblocking filter for adaptive loop filter [N. Hu, V. Seregin, M. Karczewicz (Qualcomm)]</w:t>
      </w:r>
    </w:p>
    <w:p w14:paraId="0F990A28" w14:textId="604702E2" w:rsidR="00CA54A0" w:rsidRDefault="00CA54A0" w:rsidP="00CA54A0">
      <w:pPr>
        <w:rPr>
          <w:lang w:val="en-CA"/>
        </w:rPr>
      </w:pPr>
    </w:p>
    <w:p w14:paraId="6FA478A8" w14:textId="77777777" w:rsidR="002528BD" w:rsidRPr="006F3D36" w:rsidRDefault="00423F2D" w:rsidP="002F1C63">
      <w:pPr>
        <w:pStyle w:val="berschrift9"/>
        <w:rPr>
          <w:szCs w:val="24"/>
          <w:lang w:val="en-CA" w:eastAsia="en-DE"/>
        </w:rPr>
      </w:pPr>
      <w:hyperlink r:id="rId434" w:history="1">
        <w:r w:rsidR="002528BD" w:rsidRPr="006F3D36">
          <w:rPr>
            <w:color w:val="0000FF"/>
            <w:szCs w:val="24"/>
            <w:u w:val="single"/>
            <w:lang w:val="en-CA" w:eastAsia="en-DE"/>
          </w:rPr>
          <w:t>JVET-Z0212</w:t>
        </w:r>
      </w:hyperlink>
      <w:r w:rsidR="002528BD" w:rsidRPr="006F3D36">
        <w:rPr>
          <w:szCs w:val="24"/>
          <w:lang w:val="en-CA" w:eastAsia="en-DE"/>
        </w:rPr>
        <w:t xml:space="preserve"> Cross-check of </w:t>
      </w:r>
      <w:r w:rsidR="002528BD" w:rsidRPr="006F3D36">
        <w:rPr>
          <w:szCs w:val="24"/>
          <w:lang w:val="en-CA"/>
        </w:rPr>
        <w:t>JVET</w:t>
      </w:r>
      <w:r w:rsidR="002528BD" w:rsidRPr="006F3D36">
        <w:rPr>
          <w:szCs w:val="24"/>
          <w:lang w:val="en-CA" w:eastAsia="en-DE"/>
        </w:rPr>
        <w:t>-Z0146 (AHG12: Using samples before deblocking filter for adaptive loop filter) [K. Andersson (Ericsson)] [late] [miss]</w:t>
      </w:r>
    </w:p>
    <w:p w14:paraId="1F46868C" w14:textId="77777777" w:rsidR="002528BD" w:rsidRPr="00CA54A0" w:rsidRDefault="002528BD" w:rsidP="00CA54A0">
      <w:pPr>
        <w:rPr>
          <w:lang w:val="en-CA"/>
        </w:rPr>
      </w:pPr>
    </w:p>
    <w:p w14:paraId="1B8110FC" w14:textId="627343FC" w:rsidR="00B103A7" w:rsidRDefault="00423F2D" w:rsidP="00CA54A0">
      <w:pPr>
        <w:pStyle w:val="berschrift9"/>
        <w:rPr>
          <w:szCs w:val="24"/>
          <w:lang w:val="en-CA"/>
        </w:rPr>
      </w:pPr>
      <w:hyperlink r:id="rId435" w:history="1">
        <w:r w:rsidR="00B103A7" w:rsidRPr="000C13D4">
          <w:rPr>
            <w:color w:val="0000FF"/>
            <w:szCs w:val="24"/>
            <w:u w:val="single"/>
            <w:lang w:val="en-CA"/>
          </w:rPr>
          <w:t>JVET-Z0147</w:t>
        </w:r>
      </w:hyperlink>
      <w:r w:rsidR="00B103A7" w:rsidRPr="000C13D4">
        <w:rPr>
          <w:szCs w:val="24"/>
          <w:lang w:val="en-CA"/>
        </w:rPr>
        <w:t xml:space="preserve"> Non-EE2: Improvement of Inter-MTS in ECM [B. Ray, V. Seregin, M. Karczewicz (Qualcomm)]</w:t>
      </w:r>
    </w:p>
    <w:p w14:paraId="7B0414E7" w14:textId="6D7DFAFD" w:rsidR="00CA54A0" w:rsidRDefault="00CA54A0" w:rsidP="00CA54A0">
      <w:pPr>
        <w:rPr>
          <w:ins w:id="779" w:author="Jens-Rainer Ohm" w:date="2022-04-25T08:18:00Z"/>
          <w:lang w:val="en-CA"/>
        </w:rPr>
      </w:pPr>
    </w:p>
    <w:p w14:paraId="07635D58" w14:textId="77777777" w:rsidR="00D0600E" w:rsidRPr="00FA6F94" w:rsidRDefault="00D0600E" w:rsidP="00D0600E">
      <w:pPr>
        <w:pStyle w:val="berschrift9"/>
        <w:rPr>
          <w:ins w:id="780" w:author="Jens-Rainer Ohm" w:date="2022-04-25T08:18:00Z"/>
          <w:szCs w:val="24"/>
          <w:lang w:val="en-CA" w:eastAsia="en-DE"/>
        </w:rPr>
        <w:pPrChange w:id="781" w:author="Jens-Rainer Ohm" w:date="2022-04-25T08:18:00Z">
          <w:pPr>
            <w:tabs>
              <w:tab w:val="left" w:pos="822"/>
              <w:tab w:val="left" w:pos="2728"/>
            </w:tabs>
          </w:pPr>
        </w:pPrChange>
      </w:pPr>
      <w:ins w:id="782" w:author="Jens-Rainer Ohm" w:date="2022-04-25T08:18:00Z">
        <w:r w:rsidRPr="00FA6F94">
          <w:rPr>
            <w:szCs w:val="24"/>
            <w:lang w:val="en-CA" w:eastAsia="en-DE"/>
          </w:rPr>
          <w:fldChar w:fldCharType="begin"/>
        </w:r>
        <w:r w:rsidRPr="00FA6F94">
          <w:rPr>
            <w:szCs w:val="24"/>
            <w:lang w:val="en-CA" w:eastAsia="en-DE"/>
          </w:rPr>
          <w:instrText xml:space="preserve"> HYPERLINK "https://jvet-experts.org/doc_end_user/current_document.php?id=11686" </w:instrText>
        </w:r>
        <w:r w:rsidRPr="00FA6F94">
          <w:rPr>
            <w:szCs w:val="24"/>
            <w:lang w:val="en-CA" w:eastAsia="en-DE"/>
          </w:rPr>
          <w:fldChar w:fldCharType="separate"/>
        </w:r>
        <w:r w:rsidRPr="00FA6F94">
          <w:rPr>
            <w:color w:val="0000FF"/>
            <w:szCs w:val="24"/>
            <w:u w:val="single"/>
            <w:lang w:val="en-CA" w:eastAsia="en-DE"/>
          </w:rPr>
          <w:t>JVET-Z0235</w:t>
        </w:r>
        <w:r w:rsidRPr="00FA6F94">
          <w:rPr>
            <w:szCs w:val="24"/>
            <w:lang w:val="en-CA" w:eastAsia="en-DE"/>
          </w:rPr>
          <w:fldChar w:fldCharType="end"/>
        </w:r>
        <w:r w:rsidRPr="00FA6F94">
          <w:rPr>
            <w:szCs w:val="24"/>
            <w:lang w:val="en-CA" w:eastAsia="en-DE"/>
          </w:rPr>
          <w:t xml:space="preserve"> Crosscheck of </w:t>
        </w:r>
        <w:r w:rsidRPr="00FA6F94">
          <w:rPr>
            <w:szCs w:val="24"/>
            <w:lang w:val="en-CA"/>
          </w:rPr>
          <w:t>JVET</w:t>
        </w:r>
        <w:r w:rsidRPr="00FA6F94">
          <w:rPr>
            <w:szCs w:val="24"/>
            <w:lang w:val="en-CA" w:eastAsia="en-DE"/>
          </w:rPr>
          <w:t>-Z0147 (Non-EE2: Improvement of Inter-MTS in ECM) [T. Hashimoto (Sharp)] [late] [miss]</w:t>
        </w:r>
      </w:ins>
    </w:p>
    <w:p w14:paraId="1512A57D" w14:textId="77777777" w:rsidR="00D0600E" w:rsidRPr="00CA54A0" w:rsidRDefault="00D0600E" w:rsidP="00CA54A0">
      <w:pPr>
        <w:rPr>
          <w:lang w:val="en-CA"/>
        </w:rPr>
      </w:pPr>
    </w:p>
    <w:p w14:paraId="4AB9C848" w14:textId="1BFE5325" w:rsidR="00B103A7" w:rsidRDefault="00423F2D" w:rsidP="00CA54A0">
      <w:pPr>
        <w:pStyle w:val="berschrift9"/>
        <w:rPr>
          <w:szCs w:val="24"/>
          <w:lang w:val="en-CA"/>
        </w:rPr>
      </w:pPr>
      <w:hyperlink r:id="rId436" w:history="1">
        <w:r w:rsidR="00B103A7" w:rsidRPr="000C13D4">
          <w:rPr>
            <w:color w:val="0000FF"/>
            <w:szCs w:val="24"/>
            <w:u w:val="single"/>
            <w:lang w:val="en-CA"/>
          </w:rPr>
          <w:t>JVET-Z0149</w:t>
        </w:r>
      </w:hyperlink>
      <w:r w:rsidR="00B103A7" w:rsidRPr="000C13D4">
        <w:rPr>
          <w:szCs w:val="24"/>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77777777" w:rsidR="005B27D7" w:rsidRPr="000B1056" w:rsidRDefault="00423F2D" w:rsidP="005B27D7">
      <w:pPr>
        <w:pStyle w:val="berschrift9"/>
        <w:rPr>
          <w:szCs w:val="24"/>
          <w:lang w:val="en-CA" w:eastAsia="en-DE"/>
        </w:rPr>
      </w:pPr>
      <w:hyperlink r:id="rId437" w:history="1">
        <w:r w:rsidR="005B27D7" w:rsidRPr="000B1056">
          <w:rPr>
            <w:color w:val="0000FF"/>
            <w:szCs w:val="24"/>
            <w:u w:val="single"/>
            <w:lang w:val="en-CA" w:eastAsia="en-DE"/>
          </w:rPr>
          <w:t>JVET-Z0176</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49 (Non-EE2: Adaptive Filter Shape Switch for ALF) [Z. Xie (OPPO)] [late] [miss]</w:t>
      </w:r>
    </w:p>
    <w:p w14:paraId="49F14B87" w14:textId="77777777" w:rsidR="005B27D7" w:rsidRPr="004D28AB" w:rsidRDefault="005B27D7" w:rsidP="004D28AB">
      <w:pPr>
        <w:rPr>
          <w:lang w:val="en-CA"/>
        </w:rPr>
      </w:pPr>
    </w:p>
    <w:p w14:paraId="539C6003" w14:textId="77777777" w:rsidR="00B103A7" w:rsidRPr="000C13D4" w:rsidRDefault="00423F2D" w:rsidP="00CA54A0">
      <w:pPr>
        <w:pStyle w:val="berschrift9"/>
        <w:rPr>
          <w:szCs w:val="24"/>
          <w:lang w:val="en-CA"/>
        </w:rPr>
      </w:pPr>
      <w:hyperlink r:id="rId438" w:history="1">
        <w:r w:rsidR="00B103A7" w:rsidRPr="000C13D4">
          <w:rPr>
            <w:color w:val="0000FF"/>
            <w:szCs w:val="24"/>
            <w:u w:val="single"/>
            <w:lang w:val="en-CA"/>
          </w:rPr>
          <w:t>JVET-Z0159</w:t>
        </w:r>
      </w:hyperlink>
      <w:r w:rsidR="00B103A7" w:rsidRPr="000C13D4">
        <w:rPr>
          <w:szCs w:val="24"/>
          <w:lang w:val="en-CA"/>
        </w:rPr>
        <w:t xml:space="preserve"> Non-EE2: Reconstruction-Reordered IBC for screen content coding [</w:t>
      </w:r>
      <w:proofErr w:type="gramStart"/>
      <w:r w:rsidR="00B103A7" w:rsidRPr="000C13D4">
        <w:rPr>
          <w:szCs w:val="24"/>
          <w:lang w:val="en-CA"/>
        </w:rPr>
        <w:t>Z.Deng</w:t>
      </w:r>
      <w:proofErr w:type="gramEnd"/>
      <w:r w:rsidR="00B103A7" w:rsidRPr="000C13D4">
        <w:rPr>
          <w:szCs w:val="24"/>
          <w:lang w:val="en-CA"/>
        </w:rPr>
        <w:t>, K.Zhang, L.Zhang (Bytedance)]</w:t>
      </w:r>
    </w:p>
    <w:p w14:paraId="5BDC66B9" w14:textId="1180A7F1" w:rsidR="00F346B5" w:rsidRDefault="00F346B5" w:rsidP="004D28AB"/>
    <w:p w14:paraId="68DB1C91" w14:textId="77777777" w:rsidR="00415FE5" w:rsidRPr="00E45CA7" w:rsidRDefault="00423F2D" w:rsidP="00F43727">
      <w:pPr>
        <w:pStyle w:val="berschrift9"/>
        <w:rPr>
          <w:szCs w:val="24"/>
          <w:lang w:val="en-CA" w:eastAsia="en-DE"/>
        </w:rPr>
      </w:pPr>
      <w:hyperlink r:id="rId439" w:history="1">
        <w:r w:rsidR="00415FE5" w:rsidRPr="00A10642">
          <w:rPr>
            <w:color w:val="0000FF"/>
            <w:szCs w:val="24"/>
            <w:u w:val="single"/>
            <w:lang w:val="en-CA" w:eastAsia="en-DE"/>
          </w:rPr>
          <w:t>JVET-Z0219</w:t>
        </w:r>
      </w:hyperlink>
      <w:r w:rsidR="00415FE5" w:rsidRPr="00E45CA7">
        <w:rPr>
          <w:szCs w:val="24"/>
          <w:lang w:val="en-CA" w:eastAsia="en-DE"/>
        </w:rPr>
        <w:t xml:space="preserve"> </w:t>
      </w:r>
      <w:r w:rsidR="00415FE5" w:rsidRPr="00A10642">
        <w:rPr>
          <w:szCs w:val="24"/>
          <w:lang w:val="en-CA" w:eastAsia="en-DE"/>
        </w:rPr>
        <w:t>Non-EE2: SPS flag to control TM-based merge/amvp and multi-pass DMVR separately</w:t>
      </w:r>
      <w:r w:rsidR="00415FE5" w:rsidRPr="00E45CA7">
        <w:rPr>
          <w:szCs w:val="24"/>
          <w:lang w:val="en-CA" w:eastAsia="en-DE"/>
        </w:rPr>
        <w:t xml:space="preserve"> [</w:t>
      </w:r>
      <w:r w:rsidR="00415FE5" w:rsidRPr="00A10642">
        <w:rPr>
          <w:szCs w:val="24"/>
          <w:lang w:val="en-CA" w:eastAsia="en-DE"/>
        </w:rPr>
        <w:t>H.</w:t>
      </w:r>
      <w:r w:rsidR="00415FE5" w:rsidRPr="00E45CA7">
        <w:rPr>
          <w:szCs w:val="24"/>
          <w:lang w:val="en-CA" w:eastAsia="en-DE"/>
        </w:rPr>
        <w:t xml:space="preserve"> </w:t>
      </w:r>
      <w:r w:rsidR="00415FE5" w:rsidRPr="00A10642">
        <w:rPr>
          <w:szCs w:val="24"/>
          <w:lang w:val="en-CA" w:eastAsia="en-DE"/>
        </w:rPr>
        <w:t>Jang, J.</w:t>
      </w:r>
      <w:r w:rsidR="00415FE5" w:rsidRPr="00E45CA7">
        <w:rPr>
          <w:szCs w:val="24"/>
          <w:lang w:val="en-CA" w:eastAsia="en-DE"/>
        </w:rPr>
        <w:t xml:space="preserve"> </w:t>
      </w:r>
      <w:r w:rsidR="00415FE5" w:rsidRPr="00A10642">
        <w:rPr>
          <w:szCs w:val="24"/>
          <w:lang w:val="en-CA" w:eastAsia="en-DE"/>
        </w:rPr>
        <w:t>Nam, N.</w:t>
      </w:r>
      <w:r w:rsidR="00415FE5" w:rsidRPr="00E45CA7">
        <w:rPr>
          <w:szCs w:val="24"/>
          <w:lang w:val="en-CA" w:eastAsia="en-DE"/>
        </w:rPr>
        <w:t xml:space="preserve"> </w:t>
      </w:r>
      <w:r w:rsidR="00415FE5" w:rsidRPr="00A10642">
        <w:rPr>
          <w:szCs w:val="24"/>
          <w:lang w:val="en-CA" w:eastAsia="en-DE"/>
        </w:rPr>
        <w:t>Park, J.</w:t>
      </w:r>
      <w:r w:rsidR="00415FE5" w:rsidRPr="00E45CA7">
        <w:rPr>
          <w:szCs w:val="24"/>
          <w:lang w:val="en-CA" w:eastAsia="en-DE"/>
        </w:rPr>
        <w:t xml:space="preserve"> </w:t>
      </w:r>
      <w:r w:rsidR="00415FE5" w:rsidRPr="00A10642">
        <w:rPr>
          <w:szCs w:val="24"/>
          <w:lang w:val="en-CA" w:eastAsia="en-DE"/>
        </w:rPr>
        <w:t>Lim, S.</w:t>
      </w:r>
      <w:r w:rsidR="00415FE5" w:rsidRPr="00E45CA7">
        <w:rPr>
          <w:szCs w:val="24"/>
          <w:lang w:val="en-CA" w:eastAsia="en-DE"/>
        </w:rPr>
        <w:t xml:space="preserve"> </w:t>
      </w:r>
      <w:r w:rsidR="00415FE5" w:rsidRPr="00A10642">
        <w:rPr>
          <w:szCs w:val="24"/>
          <w:lang w:val="en-CA" w:eastAsia="en-DE"/>
        </w:rPr>
        <w:t>Kim (LGE)</w:t>
      </w:r>
      <w:r w:rsidR="00415FE5" w:rsidRPr="00E45CA7">
        <w:rPr>
          <w:szCs w:val="24"/>
          <w:lang w:val="en-CA" w:eastAsia="en-DE"/>
        </w:rPr>
        <w:t>] [late]</w:t>
      </w:r>
    </w:p>
    <w:p w14:paraId="0FB79282" w14:textId="13EFF964" w:rsidR="00415FE5" w:rsidRDefault="00415FE5" w:rsidP="004D28AB">
      <w:pPr>
        <w:rPr>
          <w:ins w:id="783" w:author="Jens-Rainer Ohm" w:date="2022-04-25T08:19:00Z"/>
        </w:rPr>
      </w:pPr>
    </w:p>
    <w:p w14:paraId="5C43A8C9" w14:textId="77777777" w:rsidR="00D0600E" w:rsidRPr="00FA6F94" w:rsidRDefault="00D0600E" w:rsidP="00D0600E">
      <w:pPr>
        <w:pStyle w:val="berschrift9"/>
        <w:rPr>
          <w:ins w:id="784" w:author="Jens-Rainer Ohm" w:date="2022-04-25T08:19:00Z"/>
          <w:szCs w:val="24"/>
          <w:lang w:val="en-CA" w:eastAsia="en-DE"/>
        </w:rPr>
        <w:pPrChange w:id="785" w:author="Jens-Rainer Ohm" w:date="2022-04-25T08:19:00Z">
          <w:pPr>
            <w:tabs>
              <w:tab w:val="left" w:pos="822"/>
              <w:tab w:val="left" w:pos="2728"/>
            </w:tabs>
          </w:pPr>
        </w:pPrChange>
      </w:pPr>
      <w:ins w:id="786" w:author="Jens-Rainer Ohm" w:date="2022-04-25T08:19:00Z">
        <w:r w:rsidRPr="00FA6F94">
          <w:rPr>
            <w:szCs w:val="24"/>
            <w:lang w:val="en-CA" w:eastAsia="en-DE"/>
          </w:rPr>
          <w:fldChar w:fldCharType="begin"/>
        </w:r>
        <w:r w:rsidRPr="00FA6F94">
          <w:rPr>
            <w:szCs w:val="24"/>
            <w:lang w:val="en-CA" w:eastAsia="en-DE"/>
          </w:rPr>
          <w:instrText xml:space="preserve"> HYPERLINK "https://jvet-experts.org/doc_end_user/current_document.php?id=11688" </w:instrText>
        </w:r>
        <w:r w:rsidRPr="00FA6F94">
          <w:rPr>
            <w:szCs w:val="24"/>
            <w:lang w:val="en-CA" w:eastAsia="en-DE"/>
          </w:rPr>
          <w:fldChar w:fldCharType="separate"/>
        </w:r>
        <w:r w:rsidRPr="00FA6F94">
          <w:rPr>
            <w:color w:val="0000FF"/>
            <w:szCs w:val="24"/>
            <w:u w:val="single"/>
            <w:lang w:val="en-CA" w:eastAsia="en-DE"/>
          </w:rPr>
          <w:t>JVET-Z0237</w:t>
        </w:r>
        <w:r w:rsidRPr="00FA6F94">
          <w:rPr>
            <w:szCs w:val="24"/>
            <w:lang w:val="en-CA" w:eastAsia="en-DE"/>
          </w:rPr>
          <w:fldChar w:fldCharType="end"/>
        </w:r>
        <w:r w:rsidRPr="00FA6F94">
          <w:rPr>
            <w:szCs w:val="24"/>
            <w:lang w:val="en-CA" w:eastAsia="en-DE"/>
          </w:rPr>
          <w:t xml:space="preserve"> Crosscheck of JVET-Z0219 (</w:t>
        </w:r>
        <w:r w:rsidRPr="00FA6F94">
          <w:rPr>
            <w:szCs w:val="24"/>
            <w:lang w:val="en-CA" w:eastAsia="en-DE"/>
          </w:rPr>
          <w:t>Non</w:t>
        </w:r>
        <w:r w:rsidRPr="00FA6F94">
          <w:rPr>
            <w:szCs w:val="24"/>
            <w:lang w:val="en-CA" w:eastAsia="en-DE"/>
          </w:rPr>
          <w:t>-EE2: SPS flag to control TM-based merge/amvp and multi-pass DMVR separately) [W. Lim, S.-C. Lim (ETRI)] [late] [miss]</w:t>
        </w:r>
      </w:ins>
    </w:p>
    <w:p w14:paraId="783F2CAB" w14:textId="77777777" w:rsidR="00D0600E" w:rsidRDefault="00D0600E" w:rsidP="004D28AB"/>
    <w:p w14:paraId="6708CCA0" w14:textId="5889CB50" w:rsidR="001343BA" w:rsidRPr="00172D2C" w:rsidRDefault="001343BA" w:rsidP="001343BA">
      <w:pPr>
        <w:pStyle w:val="berschrift1"/>
        <w:rPr>
          <w:lang w:val="en-CA"/>
        </w:rPr>
      </w:pPr>
      <w:bookmarkStart w:id="787" w:name="_Ref92384935"/>
      <w:r w:rsidRPr="00172D2C">
        <w:rPr>
          <w:lang w:val="en-CA"/>
        </w:rPr>
        <w:t xml:space="preserve">High-level syntax (HLS) </w:t>
      </w:r>
      <w:r w:rsidR="004D28AB">
        <w:rPr>
          <w:lang w:val="en-CA"/>
        </w:rPr>
        <w:t xml:space="preserve">and related </w:t>
      </w:r>
      <w:r w:rsidRPr="00172D2C">
        <w:rPr>
          <w:lang w:val="en-CA"/>
        </w:rPr>
        <w:t>proposals (</w:t>
      </w:r>
      <w:r w:rsidR="00461962">
        <w:rPr>
          <w:lang w:val="en-CA"/>
        </w:rPr>
        <w:t>10</w:t>
      </w:r>
      <w:r w:rsidRPr="00172D2C">
        <w:rPr>
          <w:lang w:val="en-CA"/>
        </w:rPr>
        <w:t>)</w:t>
      </w:r>
      <w:bookmarkEnd w:id="669"/>
      <w:bookmarkEnd w:id="787"/>
    </w:p>
    <w:p w14:paraId="72C3B4E8" w14:textId="477B2030" w:rsidR="005D1FAC" w:rsidRPr="00172D2C" w:rsidRDefault="005D1FAC" w:rsidP="00E70F75">
      <w:pPr>
        <w:pStyle w:val="berschrift2"/>
        <w:rPr>
          <w:lang w:val="en-CA"/>
        </w:rPr>
      </w:pPr>
      <w:bookmarkStart w:id="788" w:name="_Ref52705340"/>
      <w:bookmarkStart w:id="789" w:name="_Ref12827202"/>
      <w:bookmarkStart w:id="790" w:name="_Ref29123495"/>
      <w:bookmarkStart w:id="791" w:name="_Ref4665758"/>
      <w:bookmarkStart w:id="792" w:name="_Ref28875693"/>
      <w:bookmarkStart w:id="793" w:name="_Ref37795079"/>
      <w:bookmarkEnd w:id="670"/>
      <w:bookmarkEnd w:id="671"/>
      <w:bookmarkEnd w:id="672"/>
      <w:r w:rsidRPr="00172D2C">
        <w:rPr>
          <w:lang w:val="en-CA"/>
        </w:rPr>
        <w:t>AHG9: SEI message studies and proposals (</w:t>
      </w:r>
      <w:r w:rsidR="004D28AB">
        <w:rPr>
          <w:lang w:val="en-CA"/>
        </w:rPr>
        <w:t>6</w:t>
      </w:r>
      <w:r w:rsidRPr="00172D2C">
        <w:rPr>
          <w:lang w:val="en-CA"/>
        </w:rPr>
        <w:t>)</w:t>
      </w:r>
      <w:bookmarkEnd w:id="788"/>
    </w:p>
    <w:p w14:paraId="4E1DAAC8" w14:textId="33E82F52" w:rsidR="00F346B5" w:rsidRPr="00172D2C" w:rsidRDefault="00F346B5" w:rsidP="00F346B5">
      <w:pPr>
        <w:rPr>
          <w:lang w:val="en-CA"/>
        </w:rPr>
      </w:pPr>
      <w:bookmarkStart w:id="794"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3361955" w14:textId="465673B5" w:rsidR="00BA2713" w:rsidRDefault="00423F2D" w:rsidP="00CA54A0">
      <w:pPr>
        <w:pStyle w:val="berschrift9"/>
        <w:rPr>
          <w:szCs w:val="24"/>
          <w:lang w:val="en-CA"/>
        </w:rPr>
      </w:pPr>
      <w:hyperlink r:id="rId440" w:history="1">
        <w:r w:rsidR="00BA2713" w:rsidRPr="000C13D4">
          <w:rPr>
            <w:color w:val="0000FF"/>
            <w:szCs w:val="24"/>
            <w:u w:val="single"/>
            <w:lang w:val="en-CA"/>
          </w:rPr>
          <w:t>JVET-Z0046</w:t>
        </w:r>
      </w:hyperlink>
      <w:r w:rsidR="00BA2713" w:rsidRPr="000C13D4">
        <w:rPr>
          <w:szCs w:val="24"/>
          <w:lang w:val="en-CA"/>
        </w:rPr>
        <w:t xml:space="preserve"> VTM Software Implementation for GREEN-MPEG SEI Messaging [C. Herglotz, M. Kränzler, A. Kaup (FAU)]</w:t>
      </w:r>
    </w:p>
    <w:p w14:paraId="7DA1C2B0" w14:textId="7FA9A54A" w:rsidR="00CA54A0" w:rsidRDefault="000241B2" w:rsidP="00CA54A0">
      <w:pPr>
        <w:rPr>
          <w:lang w:val="en-CA"/>
        </w:rPr>
      </w:pPr>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CA54A0">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2130D337" w:rsidR="00AB13A8" w:rsidRDefault="00AB13A8"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Adopt JVET-Z0046 (decoder part only)</w:t>
      </w:r>
    </w:p>
    <w:p w14:paraId="2794E7E6" w14:textId="77777777" w:rsidR="000241B2" w:rsidRPr="00CA54A0" w:rsidRDefault="000241B2" w:rsidP="00CA54A0">
      <w:pPr>
        <w:rPr>
          <w:lang w:val="en-CA"/>
        </w:rPr>
      </w:pPr>
    </w:p>
    <w:p w14:paraId="5D4642E1" w14:textId="61FE9632" w:rsidR="00BA2713" w:rsidRDefault="00423F2D" w:rsidP="00CA54A0">
      <w:pPr>
        <w:pStyle w:val="berschrift9"/>
        <w:rPr>
          <w:szCs w:val="24"/>
          <w:lang w:val="en-CA"/>
        </w:rPr>
      </w:pPr>
      <w:hyperlink r:id="rId441" w:history="1">
        <w:r w:rsidR="00BA2713" w:rsidRPr="000C13D4">
          <w:rPr>
            <w:color w:val="0000FF"/>
            <w:szCs w:val="24"/>
            <w:u w:val="single"/>
            <w:lang w:val="en-CA"/>
          </w:rPr>
          <w:t>JVET-Z0052</w:t>
        </w:r>
      </w:hyperlink>
      <w:r w:rsidR="00BA2713" w:rsidRPr="000C13D4">
        <w:rPr>
          <w:szCs w:val="24"/>
          <w:lang w:val="en-CA"/>
        </w:rPr>
        <w:t xml:space="preserve"> AHG9: NNR post-filter SEI message [M. M. Hannuksela, M. Santamaria, F. Cricri, E. B. Aksu, H. R. Tavakoli (Nokia), T. Chujoh, Y. Yasugi, T. Ikai (Sharp)]</w:t>
      </w:r>
    </w:p>
    <w:p w14:paraId="7ED4D759" w14:textId="606DBCC2" w:rsidR="00CA54A0" w:rsidRDefault="00071C4B" w:rsidP="00CA54A0">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CA54A0">
      <w:pPr>
        <w:rPr>
          <w:lang w:val="en-CA"/>
        </w:rPr>
      </w:pPr>
      <w:r>
        <w:rPr>
          <w:lang w:val="en-CA"/>
        </w:rPr>
        <w:t>The complexity indication is not fully specified -&gt; see JVET-Z0151</w:t>
      </w:r>
    </w:p>
    <w:p w14:paraId="6CEF5948" w14:textId="5861FDC0" w:rsidR="00071C4B" w:rsidRDefault="002C5059" w:rsidP="00CA54A0">
      <w:pPr>
        <w:rPr>
          <w:lang w:val="en-CA"/>
        </w:rPr>
      </w:pPr>
      <w:r>
        <w:rPr>
          <w:lang w:val="en-CA"/>
        </w:rPr>
        <w:t xml:space="preserve">It was </w:t>
      </w:r>
      <w:r w:rsidR="003D2237">
        <w:rPr>
          <w:lang w:val="en-CA"/>
        </w:rPr>
        <w:t>commented</w:t>
      </w:r>
      <w:r>
        <w:rPr>
          <w:lang w:val="en-CA"/>
        </w:rPr>
        <w:t xml:space="preserve"> that </w:t>
      </w:r>
      <w:r w:rsidR="00F71543">
        <w:rPr>
          <w:lang w:val="en-CA"/>
        </w:rPr>
        <w:t>using different mode idc for NNR v1 and v2 may not be necessary and not desirable because this information can be extracted from the NNR stream, and would then also allow using future NNR extensions.</w:t>
      </w:r>
    </w:p>
    <w:p w14:paraId="63BA31A9" w14:textId="161B4C20" w:rsidR="00F71543" w:rsidRDefault="00F71543" w:rsidP="00CA54A0">
      <w:pPr>
        <w:rPr>
          <w:lang w:val="en-CA"/>
        </w:rPr>
      </w:pPr>
      <w:r>
        <w:rPr>
          <w:lang w:val="en-CA"/>
        </w:rPr>
        <w:t>It was commented that using 21 bits for the id is not consistent with other SEI designs.</w:t>
      </w:r>
      <w:r w:rsidR="003D2237">
        <w:rPr>
          <w:lang w:val="en-CA"/>
        </w:rPr>
        <w:t xml:space="preserve"> Multiple filters would be possible in the same bit </w:t>
      </w:r>
      <w:proofErr w:type="gramStart"/>
      <w:r w:rsidR="003D2237">
        <w:rPr>
          <w:lang w:val="en-CA"/>
        </w:rPr>
        <w:t>stream,</w:t>
      </w:r>
      <w:proofErr w:type="gramEnd"/>
      <w:r w:rsidR="003D2237">
        <w:rPr>
          <w:lang w:val="en-CA"/>
        </w:rPr>
        <w:t xml:space="preserve"> therefore a long id value was </w:t>
      </w:r>
      <w:r w:rsidR="00E75373">
        <w:rPr>
          <w:lang w:val="en-CA"/>
        </w:rPr>
        <w:t>chosen.</w:t>
      </w:r>
    </w:p>
    <w:p w14:paraId="5AECF697" w14:textId="4063DA2A" w:rsidR="00F71543" w:rsidRDefault="00F71543" w:rsidP="00CA54A0">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CA54A0">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CA54A0">
      <w:pPr>
        <w:rPr>
          <w:lang w:val="en-CA"/>
        </w:rPr>
      </w:pPr>
      <w:r>
        <w:rPr>
          <w:lang w:val="en-CA"/>
        </w:rPr>
        <w:t>It was commented that using more than 2 bits for mode_idc would be preferable for possible extensibility.</w:t>
      </w:r>
    </w:p>
    <w:p w14:paraId="52BD0CA1" w14:textId="30443327" w:rsidR="003D2237" w:rsidRDefault="003D2237" w:rsidP="00CA54A0">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CA54A0">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CA54A0">
      <w:pPr>
        <w:rPr>
          <w:lang w:val="en-CA"/>
        </w:rPr>
      </w:pPr>
    </w:p>
    <w:p w14:paraId="2817A42D" w14:textId="62BD0486" w:rsidR="00BA2713" w:rsidRDefault="00423F2D" w:rsidP="00CA54A0">
      <w:pPr>
        <w:pStyle w:val="berschrift9"/>
        <w:rPr>
          <w:szCs w:val="24"/>
          <w:lang w:val="en-CA"/>
        </w:rPr>
      </w:pPr>
      <w:hyperlink r:id="rId442" w:history="1">
        <w:r w:rsidR="00BA2713" w:rsidRPr="000C13D4">
          <w:rPr>
            <w:color w:val="0000FF"/>
            <w:szCs w:val="24"/>
            <w:u w:val="single"/>
            <w:lang w:val="en-CA"/>
          </w:rPr>
          <w:t>JVET-Z0120</w:t>
        </w:r>
      </w:hyperlink>
      <w:r w:rsidR="00BA2713" w:rsidRPr="000C13D4">
        <w:rPr>
          <w:szCs w:val="24"/>
          <w:lang w:val="en-CA"/>
        </w:rPr>
        <w:t xml:space="preserve"> AHG9: Shutter interval information SEI message for VSEI [S. McCarthy, F. Pu, W. Husak, P. Yin, T. Lu, A. Arora, T. Shao (Dolby), J.</w:t>
      </w:r>
      <w:r w:rsidR="0022238F">
        <w:rPr>
          <w:szCs w:val="24"/>
          <w:lang w:val="en-CA"/>
        </w:rPr>
        <w:t xml:space="preserve"> </w:t>
      </w:r>
      <w:r w:rsidR="00BA2713" w:rsidRPr="000C13D4">
        <w:rPr>
          <w:szCs w:val="24"/>
          <w:lang w:val="en-CA"/>
        </w:rPr>
        <w:t>R. Arumugam, S. Agrawal, K. Patankar (Ittiam)]</w:t>
      </w:r>
    </w:p>
    <w:p w14:paraId="709367B6" w14:textId="2B2C5DC8" w:rsidR="00CA54A0" w:rsidRDefault="00AB13A8" w:rsidP="00CA54A0">
      <w:pPr>
        <w:rPr>
          <w:lang w:val="en-CA"/>
        </w:rPr>
      </w:pPr>
      <w:r w:rsidRPr="00AB13A8">
        <w:rPr>
          <w:lang w:val="en-CA"/>
        </w:rPr>
        <w:t xml:space="preserve">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w:t>
      </w:r>
      <w:r w:rsidRPr="00AB13A8">
        <w:rPr>
          <w:lang w:val="en-CA"/>
        </w:rPr>
        <w:lastRenderedPageBreak/>
        <w:t>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p>
    <w:p w14:paraId="60167B93" w14:textId="67F10601" w:rsidR="004431F1" w:rsidRDefault="004431F1" w:rsidP="00CA54A0">
      <w:pPr>
        <w:rPr>
          <w:lang w:val="en-CA"/>
        </w:rPr>
      </w:pPr>
      <w:r>
        <w:rPr>
          <w:lang w:val="en-CA"/>
        </w:rPr>
        <w:t>Identical to HEVC version, with name of one syntax element aligned to VVC.</w:t>
      </w:r>
    </w:p>
    <w:p w14:paraId="24804535" w14:textId="42CD86AE" w:rsidR="0022238F" w:rsidRDefault="0022238F" w:rsidP="00CA54A0">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CA54A0">
      <w:pPr>
        <w:rPr>
          <w:lang w:val="en-CA"/>
        </w:rPr>
      </w:pPr>
      <w:r>
        <w:rPr>
          <w:lang w:val="en-CA"/>
        </w:rPr>
        <w:t>It was commented by other aspects that having a software implementation of such functionality is desirable in general.</w:t>
      </w:r>
    </w:p>
    <w:p w14:paraId="00395CAC" w14:textId="73710949" w:rsidR="0022238F" w:rsidRDefault="0022238F" w:rsidP="00CA54A0">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6CE31693" w:rsidR="00764C5B" w:rsidRDefault="00764C5B"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Include the software part into VTM.</w:t>
      </w:r>
    </w:p>
    <w:p w14:paraId="38164E73" w14:textId="77777777" w:rsidR="0022238F" w:rsidRDefault="0022238F" w:rsidP="00CA54A0">
      <w:pPr>
        <w:rPr>
          <w:lang w:val="en-CA"/>
        </w:rPr>
      </w:pPr>
    </w:p>
    <w:p w14:paraId="2AF3BE4F" w14:textId="6D6C1F2C" w:rsidR="00EF257E" w:rsidRPr="00DF4940" w:rsidRDefault="00423F2D" w:rsidP="00EC7E14">
      <w:pPr>
        <w:pStyle w:val="berschrift9"/>
        <w:rPr>
          <w:szCs w:val="24"/>
          <w:lang w:val="en-CA" w:eastAsia="en-DE"/>
        </w:rPr>
      </w:pPr>
      <w:hyperlink r:id="rId443" w:history="1">
        <w:r w:rsidR="00EF257E" w:rsidRPr="00DF4940">
          <w:rPr>
            <w:color w:val="0000FF"/>
            <w:szCs w:val="24"/>
            <w:u w:val="single"/>
            <w:lang w:val="en-CA" w:eastAsia="en-DE"/>
          </w:rPr>
          <w:t>JVET-Z0202</w:t>
        </w:r>
      </w:hyperlink>
      <w:r w:rsidR="00EF257E" w:rsidRPr="00DF4940">
        <w:rPr>
          <w:szCs w:val="24"/>
          <w:lang w:val="en-CA" w:eastAsia="en-DE"/>
        </w:rPr>
        <w:t xml:space="preserve"> Crosscheck of JVET-Z0120 (AHG9: Shutter interval information SEI message for VSEI) [S. Deshpande (</w:t>
      </w:r>
      <w:r w:rsidR="00EF257E" w:rsidRPr="00DF4940">
        <w:rPr>
          <w:szCs w:val="24"/>
          <w:lang w:val="en-CA"/>
        </w:rPr>
        <w:t>Sharp</w:t>
      </w:r>
      <w:r w:rsidR="00EF257E" w:rsidRPr="00DF4940">
        <w:rPr>
          <w:szCs w:val="24"/>
          <w:lang w:val="en-CA" w:eastAsia="en-DE"/>
        </w:rPr>
        <w:t>)] [late]</w:t>
      </w:r>
    </w:p>
    <w:p w14:paraId="5B56C5EB" w14:textId="77777777" w:rsidR="00EF257E" w:rsidRPr="00CA54A0" w:rsidRDefault="00EF257E" w:rsidP="00CA54A0">
      <w:pPr>
        <w:rPr>
          <w:lang w:val="en-CA"/>
        </w:rPr>
      </w:pPr>
    </w:p>
    <w:p w14:paraId="2E022884" w14:textId="4EC87EFE" w:rsidR="00BA2713" w:rsidRDefault="00423F2D" w:rsidP="00CA54A0">
      <w:pPr>
        <w:pStyle w:val="berschrift9"/>
        <w:rPr>
          <w:szCs w:val="24"/>
          <w:lang w:val="en-CA"/>
        </w:rPr>
      </w:pPr>
      <w:hyperlink r:id="rId444" w:history="1">
        <w:r w:rsidR="00BA2713" w:rsidRPr="000C13D4">
          <w:rPr>
            <w:color w:val="0000FF"/>
            <w:szCs w:val="24"/>
            <w:u w:val="single"/>
            <w:lang w:val="en-CA"/>
          </w:rPr>
          <w:t>JVET-Z0121</w:t>
        </w:r>
      </w:hyperlink>
      <w:r w:rsidR="00BA2713" w:rsidRPr="000C13D4">
        <w:rPr>
          <w:szCs w:val="24"/>
          <w:lang w:val="en-CA"/>
        </w:rPr>
        <w:t xml:space="preserve"> AHG9: Neural-network post filtering SEI message [S. McCarthy, A. Arora, T. Shao, P. Yin, T. Lu, F. Pu, W. Husak (Dolby)]</w:t>
      </w:r>
    </w:p>
    <w:p w14:paraId="02D7AD87" w14:textId="77777777" w:rsidR="00492A17" w:rsidRPr="00492A17" w:rsidRDefault="00492A17" w:rsidP="00492A17">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492A17">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492A17">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492A17">
      <w:pPr>
        <w:rPr>
          <w:lang w:val="en-CA"/>
        </w:rPr>
      </w:pPr>
    </w:p>
    <w:p w14:paraId="6BF24FCE" w14:textId="3C41DD82" w:rsidR="0051496E" w:rsidRDefault="0051496E" w:rsidP="00492A17">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492A17">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492A17">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in particular when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6C7AA1B0" w14:textId="3799CBC2" w:rsidR="001F7594" w:rsidRDefault="001F7594" w:rsidP="00492A17">
      <w:pPr>
        <w:rPr>
          <w:lang w:val="en-CA"/>
        </w:rPr>
      </w:pPr>
    </w:p>
    <w:p w14:paraId="222A9DD5" w14:textId="6CF98A77" w:rsidR="001F7594" w:rsidRDefault="001F7594" w:rsidP="00492A17">
      <w:pPr>
        <w:rPr>
          <w:lang w:val="en-CA"/>
        </w:rPr>
      </w:pPr>
      <w:r>
        <w:rPr>
          <w:lang w:val="en-CA"/>
        </w:rPr>
        <w:t>See further notes under JVET-Z0151.</w:t>
      </w:r>
    </w:p>
    <w:p w14:paraId="4AFEEB44" w14:textId="77777777" w:rsidR="0051496E" w:rsidRPr="00CA54A0" w:rsidRDefault="0051496E" w:rsidP="00492A17">
      <w:pPr>
        <w:rPr>
          <w:lang w:val="en-CA"/>
        </w:rPr>
      </w:pPr>
    </w:p>
    <w:p w14:paraId="5C7E69EB" w14:textId="7D8D59FA" w:rsidR="00BA2713" w:rsidRDefault="00423F2D" w:rsidP="00CA54A0">
      <w:pPr>
        <w:pStyle w:val="berschrift9"/>
        <w:rPr>
          <w:szCs w:val="24"/>
          <w:lang w:val="en-CA"/>
        </w:rPr>
      </w:pPr>
      <w:hyperlink r:id="rId445" w:history="1">
        <w:r w:rsidR="00BA2713" w:rsidRPr="000C13D4">
          <w:rPr>
            <w:color w:val="0000FF"/>
            <w:szCs w:val="24"/>
            <w:u w:val="single"/>
            <w:lang w:val="en-CA"/>
          </w:rPr>
          <w:t>JVET-Z0129</w:t>
        </w:r>
      </w:hyperlink>
      <w:r w:rsidR="00BA2713" w:rsidRPr="000C13D4">
        <w:rPr>
          <w:szCs w:val="24"/>
          <w:lang w:val="en-CA"/>
        </w:rPr>
        <w:t xml:space="preserve"> AHG9: SEI for transparency information as dedicated layer for transparent screens [E.</w:t>
      </w:r>
      <w:r w:rsidR="00EE76E6">
        <w:rPr>
          <w:szCs w:val="24"/>
          <w:lang w:val="en-CA"/>
        </w:rPr>
        <w:t xml:space="preserve"> </w:t>
      </w:r>
      <w:r w:rsidR="00BA2713" w:rsidRPr="000C13D4">
        <w:rPr>
          <w:szCs w:val="24"/>
          <w:lang w:val="en-CA"/>
        </w:rPr>
        <w:t>Thomas, P. Andrivon, F. Le Leannec, M. Radosavljević, M</w:t>
      </w:r>
      <w:r w:rsidR="00EE76E6">
        <w:rPr>
          <w:szCs w:val="24"/>
          <w:lang w:val="en-CA"/>
        </w:rPr>
        <w:t>.</w:t>
      </w:r>
      <w:r w:rsidR="00BA2713" w:rsidRPr="000C13D4">
        <w:rPr>
          <w:szCs w:val="24"/>
          <w:lang w:val="en-CA"/>
        </w:rPr>
        <w:t>-L. Champel (Xiaomi)]</w:t>
      </w:r>
    </w:p>
    <w:p w14:paraId="32C1C5A8" w14:textId="708051F5" w:rsidR="00CA54A0" w:rsidRPr="00CA54A0" w:rsidRDefault="00470F6A" w:rsidP="00CA54A0">
      <w:pPr>
        <w:rPr>
          <w:lang w:val="en-CA"/>
        </w:rPr>
      </w:pPr>
      <w:r w:rsidRPr="00F43727">
        <w:rPr>
          <w:highlight w:val="yellow"/>
          <w:lang w:val="en-CA"/>
        </w:rPr>
        <w:t>TBP</w:t>
      </w:r>
    </w:p>
    <w:p w14:paraId="2BCB5A02" w14:textId="511F3547" w:rsidR="00EE76E6" w:rsidRDefault="00F43727" w:rsidP="00CA54A0">
      <w:pPr>
        <w:pStyle w:val="berschrift9"/>
        <w:rPr>
          <w:szCs w:val="24"/>
          <w:lang w:val="en-CA"/>
        </w:rPr>
      </w:pPr>
      <w:hyperlink r:id="rId446" w:history="1">
        <w:r w:rsidR="00EE76E6" w:rsidRPr="000C13D4">
          <w:rPr>
            <w:color w:val="0000FF"/>
            <w:szCs w:val="24"/>
            <w:u w:val="single"/>
            <w:lang w:val="en-CA"/>
          </w:rPr>
          <w:t>JVET-Z0151</w:t>
        </w:r>
      </w:hyperlink>
      <w:r w:rsidR="00EE76E6" w:rsidRPr="000C13D4">
        <w:rPr>
          <w:szCs w:val="24"/>
          <w:lang w:val="en-CA"/>
        </w:rPr>
        <w:t xml:space="preserve"> AHG9: On NNR post-filter SEI message [Y. Yasugi, T. Chujoh, T. Ikai (Sharp)]</w:t>
      </w:r>
    </w:p>
    <w:p w14:paraId="354BCE38" w14:textId="01D78243" w:rsidR="00DC463B" w:rsidRDefault="00DC463B" w:rsidP="00DC463B">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C73B1" w:rsidR="00DC463B" w:rsidRDefault="00DC463B" w:rsidP="00DC463B">
      <w:pPr>
        <w:rPr>
          <w:lang w:val="en-CA"/>
        </w:rPr>
      </w:pPr>
      <w:r>
        <w:rPr>
          <w:lang w:val="en-CA"/>
        </w:rPr>
        <w:t>Aspects: Color format indication (different for input and output), free patch size support (also non-square</w:t>
      </w:r>
      <w:r w:rsidR="00167B3D">
        <w:rPr>
          <w:lang w:val="en-CA"/>
        </w:rPr>
        <w:t xml:space="preserve"> rectangular, and making syntax elements dependent on constant_patch_size_flag</w:t>
      </w:r>
      <w:r>
        <w:rPr>
          <w:lang w:val="en-CA"/>
        </w:rPr>
        <w:t>), support for integer tensors, complexity information.</w:t>
      </w:r>
    </w:p>
    <w:p w14:paraId="2E191AD3" w14:textId="60EF2052" w:rsidR="00DC463B" w:rsidRDefault="00167B3D" w:rsidP="00DC463B">
      <w:pPr>
        <w:rPr>
          <w:lang w:val="en-CA"/>
        </w:rPr>
      </w:pPr>
      <w:r>
        <w:rPr>
          <w:lang w:val="en-CA"/>
        </w:rPr>
        <w:t>JVET-Z0052 already allows different colour formats for input and output.</w:t>
      </w:r>
    </w:p>
    <w:p w14:paraId="50B7CD85" w14:textId="010D71F0" w:rsidR="00167B3D" w:rsidRDefault="00167B3D" w:rsidP="00DC463B">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DC463B">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architecures such as fully connected constant patch size would need to be used.</w:t>
      </w:r>
    </w:p>
    <w:p w14:paraId="6309DD17" w14:textId="687438BD" w:rsidR="000051EC" w:rsidRDefault="000051EC" w:rsidP="00DC463B">
      <w:pPr>
        <w:rPr>
          <w:lang w:val="en-CA"/>
        </w:rPr>
      </w:pPr>
      <w:r>
        <w:rPr>
          <w:lang w:val="en-CA"/>
        </w:rPr>
        <w:t>The specification of integer input/output (in addition to floating point of JVET-Z0052) is asserted useful.</w:t>
      </w:r>
    </w:p>
    <w:p w14:paraId="4DB1A5FE" w14:textId="7403C196" w:rsidR="00492A17" w:rsidRDefault="00492A17" w:rsidP="00DC463B">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F43727">
      <w:pPr>
        <w:rPr>
          <w:lang w:val="en-CA"/>
        </w:rPr>
      </w:pPr>
      <w:r>
        <w:rPr>
          <w:lang w:val="en-CA"/>
        </w:rPr>
        <w:t>In summary, the following elements are asserted useful in addition to JVET-Z0052: Non-square rectangular partitions, integer input/output, complexity information.</w:t>
      </w:r>
    </w:p>
    <w:p w14:paraId="065524A3" w14:textId="7592DE37" w:rsidR="00BE678B" w:rsidRPr="00F43727" w:rsidRDefault="00BE678B" w:rsidP="00F43727">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470F6A" w:rsidRPr="00F43727">
        <w:rPr>
          <w:highlight w:val="yellow"/>
        </w:rPr>
        <w:t>Revisit</w:t>
      </w:r>
      <w:r w:rsidR="00470F6A">
        <w:t>.</w:t>
      </w:r>
    </w:p>
    <w:p w14:paraId="5DC51C1C" w14:textId="77777777" w:rsidR="00BE678B" w:rsidRPr="00F43727" w:rsidRDefault="00BE678B" w:rsidP="00F43727"/>
    <w:p w14:paraId="62343723" w14:textId="235B468B" w:rsidR="00D964B3" w:rsidRPr="00172D2C" w:rsidRDefault="00D964B3" w:rsidP="00E70F75">
      <w:pPr>
        <w:pStyle w:val="berschrift2"/>
        <w:rPr>
          <w:lang w:val="en-CA"/>
        </w:rPr>
      </w:pPr>
      <w:bookmarkStart w:id="795"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795"/>
    </w:p>
    <w:p w14:paraId="22E7CBA8" w14:textId="77777777" w:rsidR="00F346B5" w:rsidRPr="00172D2C" w:rsidRDefault="00F346B5" w:rsidP="00F346B5">
      <w:pPr>
        <w:rPr>
          <w:lang w:val="en-CA"/>
        </w:rPr>
      </w:pPr>
      <w:bookmarkStart w:id="796" w:name="_Ref8416700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423F2D" w:rsidP="00CA54A0">
      <w:pPr>
        <w:pStyle w:val="berschrift9"/>
        <w:rPr>
          <w:szCs w:val="24"/>
          <w:lang w:val="en-CA"/>
        </w:rPr>
      </w:pPr>
      <w:hyperlink r:id="rId447" w:history="1">
        <w:r w:rsidR="00BA2713" w:rsidRPr="000C13D4">
          <w:rPr>
            <w:color w:val="0000FF"/>
            <w:szCs w:val="24"/>
            <w:u w:val="single"/>
            <w:lang w:val="en-CA"/>
          </w:rPr>
          <w:t>JVET-Z0047</w:t>
        </w:r>
      </w:hyperlink>
      <w:r w:rsidR="00BA2713" w:rsidRPr="000C13D4">
        <w:rPr>
          <w:szCs w:val="24"/>
          <w:lang w:val="en-CA"/>
        </w:rPr>
        <w:t xml:space="preserve"> AHG13: Improvements of film grain analysis [P. de Lagrange, E. François, Z. Ameur (InterDigital), M. Radosavljević (Xiaomi)]</w:t>
      </w:r>
    </w:p>
    <w:p w14:paraId="0BE84775" w14:textId="474192ED" w:rsidR="00EF257E" w:rsidRDefault="00EF257E" w:rsidP="00CA54A0">
      <w:pPr>
        <w:rPr>
          <w:lang w:val="en-CA"/>
        </w:rPr>
      </w:pPr>
    </w:p>
    <w:p w14:paraId="7396CB31" w14:textId="7FAE14FD" w:rsidR="00EF257E" w:rsidRPr="00DF4940" w:rsidRDefault="00423F2D" w:rsidP="00EC7E14">
      <w:pPr>
        <w:pStyle w:val="berschrift9"/>
        <w:rPr>
          <w:szCs w:val="24"/>
          <w:lang w:val="en-CA" w:eastAsia="en-DE"/>
        </w:rPr>
      </w:pPr>
      <w:hyperlink r:id="rId448" w:history="1">
        <w:r w:rsidR="00EF257E" w:rsidRPr="00DF4940">
          <w:rPr>
            <w:color w:val="0000FF"/>
            <w:szCs w:val="24"/>
            <w:u w:val="single"/>
            <w:lang w:val="en-CA" w:eastAsia="en-DE"/>
          </w:rPr>
          <w:t>JVET-Z0205</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047 (AHG13: Improvements of film grain analysis) [F. Pu (Dolby)] [late]</w:t>
      </w:r>
    </w:p>
    <w:p w14:paraId="39AE6CF5" w14:textId="77777777" w:rsidR="00EF257E" w:rsidRPr="00CA54A0" w:rsidRDefault="00EF257E" w:rsidP="00CA54A0">
      <w:pPr>
        <w:rPr>
          <w:lang w:val="en-CA"/>
        </w:rPr>
      </w:pPr>
    </w:p>
    <w:p w14:paraId="0C2B9E9B" w14:textId="308796A4" w:rsidR="00BA2713" w:rsidRDefault="00423F2D" w:rsidP="00CA54A0">
      <w:pPr>
        <w:pStyle w:val="berschrift9"/>
        <w:rPr>
          <w:szCs w:val="24"/>
          <w:lang w:val="en-CA"/>
        </w:rPr>
      </w:pPr>
      <w:hyperlink r:id="rId449" w:history="1">
        <w:r w:rsidR="00BA2713" w:rsidRPr="000C13D4">
          <w:rPr>
            <w:color w:val="0000FF"/>
            <w:szCs w:val="24"/>
            <w:u w:val="single"/>
            <w:lang w:val="en-CA"/>
          </w:rPr>
          <w:t>JVET-Z0115</w:t>
        </w:r>
      </w:hyperlink>
      <w:r w:rsidR="00BA2713" w:rsidRPr="000C13D4">
        <w:rPr>
          <w:szCs w:val="24"/>
          <w:lang w:val="en-CA"/>
        </w:rPr>
        <w:t xml:space="preserve"> AHG13: Proposed film grain synthesis reference model [P. de Lagrange, F. Urban, E. François (InterDigital)]</w:t>
      </w:r>
    </w:p>
    <w:p w14:paraId="5CAAD2C4" w14:textId="77777777" w:rsidR="00CA54A0" w:rsidRPr="00CA54A0" w:rsidRDefault="00CA54A0" w:rsidP="00CA54A0">
      <w:pPr>
        <w:rPr>
          <w:lang w:val="en-CA"/>
        </w:rPr>
      </w:pPr>
    </w:p>
    <w:p w14:paraId="73B4F060" w14:textId="77777777" w:rsidR="00BA2713" w:rsidRPr="000C13D4" w:rsidRDefault="00423F2D" w:rsidP="00CA54A0">
      <w:pPr>
        <w:pStyle w:val="berschrift9"/>
        <w:rPr>
          <w:szCs w:val="24"/>
          <w:lang w:val="en-CA"/>
        </w:rPr>
      </w:pPr>
      <w:hyperlink r:id="rId450" w:history="1">
        <w:r w:rsidR="00BA2713" w:rsidRPr="000C13D4">
          <w:rPr>
            <w:color w:val="0000FF"/>
            <w:szCs w:val="24"/>
            <w:u w:val="single"/>
            <w:lang w:val="en-CA"/>
          </w:rPr>
          <w:t>JVET-Z0132</w:t>
        </w:r>
      </w:hyperlink>
      <w:r w:rsidR="00BA2713" w:rsidRPr="000C13D4">
        <w:rPr>
          <w:szCs w:val="24"/>
          <w:lang w:val="en-CA"/>
        </w:rPr>
        <w:t xml:space="preserve"> AHG13: On film grain synthesis [Y. He, M. Coban, M. Karczewicz (Qualcomm), P. de Lagrange, E. François (InterDigital), M. Radosavljević (Xiaomi), S. McCarthy, W. Husak (Dolby)]</w:t>
      </w:r>
    </w:p>
    <w:p w14:paraId="1547ECAB" w14:textId="77777777" w:rsidR="00F346B5" w:rsidRDefault="00F346B5" w:rsidP="000D6C18">
      <w:pPr>
        <w:pStyle w:val="berschrift9"/>
      </w:pPr>
    </w:p>
    <w:p w14:paraId="0360C953" w14:textId="54682D96" w:rsidR="00E70F75" w:rsidRPr="00172D2C" w:rsidRDefault="006776FA" w:rsidP="00E70F75">
      <w:pPr>
        <w:pStyle w:val="berschrift2"/>
        <w:rPr>
          <w:lang w:val="en-CA"/>
        </w:rPr>
      </w:pPr>
      <w:bookmarkStart w:id="797"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789"/>
      <w:bookmarkEnd w:id="790"/>
      <w:bookmarkEnd w:id="794"/>
      <w:bookmarkEnd w:id="796"/>
      <w:bookmarkEnd w:id="797"/>
    </w:p>
    <w:p w14:paraId="2C6189C2" w14:textId="77777777" w:rsidR="00461962" w:rsidRPr="00172D2C" w:rsidRDefault="00461962" w:rsidP="00461962">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426443">
      <w:pPr>
        <w:rPr>
          <w:lang w:val="en-CA"/>
        </w:rPr>
      </w:pPr>
    </w:p>
    <w:p w14:paraId="4E8A7F87" w14:textId="77777777" w:rsidR="00F24187" w:rsidRPr="000B1056" w:rsidRDefault="00423F2D" w:rsidP="00F24187">
      <w:pPr>
        <w:pStyle w:val="berschrift9"/>
        <w:rPr>
          <w:szCs w:val="24"/>
          <w:lang w:val="en-CA" w:eastAsia="en-DE"/>
        </w:rPr>
      </w:pPr>
      <w:hyperlink r:id="rId451" w:history="1">
        <w:r w:rsidR="00F24187" w:rsidRPr="000B1056">
          <w:rPr>
            <w:color w:val="0000FF"/>
            <w:szCs w:val="24"/>
            <w:u w:val="single"/>
            <w:lang w:val="en-CA" w:eastAsia="en-DE"/>
          </w:rPr>
          <w:t>JVET-Z0164</w:t>
        </w:r>
      </w:hyperlink>
      <w:r w:rsidR="00F24187" w:rsidRPr="000B1056">
        <w:rPr>
          <w:szCs w:val="24"/>
          <w:lang w:val="en-CA" w:eastAsia="en-DE"/>
        </w:rPr>
        <w:t xml:space="preserve"> YCgCo-R: Request for new </w:t>
      </w:r>
      <w:r w:rsidR="00F24187" w:rsidRPr="000B1056">
        <w:rPr>
          <w:szCs w:val="24"/>
          <w:lang w:val="en-CA"/>
        </w:rPr>
        <w:t>code</w:t>
      </w:r>
      <w:r w:rsidR="00F24187" w:rsidRPr="000B1056">
        <w:rPr>
          <w:szCs w:val="24"/>
          <w:lang w:val="en-CA" w:eastAsia="en-DE"/>
        </w:rPr>
        <w:t xml:space="preserve"> points in CICP [D. Buitenhuis (Vimeo), A. M. Tourapis (Apple)] [late]</w:t>
      </w:r>
    </w:p>
    <w:p w14:paraId="5DF182A3" w14:textId="77777777" w:rsidR="00F24187" w:rsidRPr="00172D2C" w:rsidRDefault="00F24187" w:rsidP="00426443">
      <w:pPr>
        <w:rPr>
          <w:lang w:val="en-CA"/>
        </w:rPr>
      </w:pPr>
    </w:p>
    <w:p w14:paraId="59B73795" w14:textId="3BBE4C05" w:rsidR="00EF61CF" w:rsidRPr="00172D2C" w:rsidRDefault="00DE54BB" w:rsidP="00EF61CF">
      <w:pPr>
        <w:pStyle w:val="berschrift1"/>
        <w:rPr>
          <w:lang w:val="en-CA"/>
        </w:rPr>
      </w:pPr>
      <w:bookmarkStart w:id="798" w:name="_Ref432847868"/>
      <w:bookmarkStart w:id="799" w:name="_Ref503621255"/>
      <w:bookmarkStart w:id="800" w:name="_Ref518893023"/>
      <w:bookmarkStart w:id="801" w:name="_Ref526759020"/>
      <w:bookmarkStart w:id="802" w:name="_Ref534462118"/>
      <w:bookmarkStart w:id="803" w:name="_Ref20611004"/>
      <w:bookmarkStart w:id="804" w:name="_Ref37795170"/>
      <w:bookmarkStart w:id="805" w:name="_Ref52705416"/>
      <w:bookmarkEnd w:id="673"/>
      <w:bookmarkEnd w:id="674"/>
      <w:bookmarkEnd w:id="675"/>
      <w:bookmarkEnd w:id="676"/>
      <w:bookmarkEnd w:id="791"/>
      <w:bookmarkEnd w:id="792"/>
      <w:bookmarkEnd w:id="793"/>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677"/>
      <w:bookmarkEnd w:id="678"/>
      <w:r w:rsidR="00EA2B76" w:rsidRPr="00172D2C">
        <w:rPr>
          <w:lang w:val="en-CA"/>
        </w:rPr>
        <w:t xml:space="preserve">, and </w:t>
      </w:r>
      <w:bookmarkEnd w:id="679"/>
      <w:bookmarkEnd w:id="798"/>
      <w:bookmarkEnd w:id="799"/>
      <w:bookmarkEnd w:id="800"/>
      <w:bookmarkEnd w:id="801"/>
      <w:bookmarkEnd w:id="802"/>
      <w:bookmarkEnd w:id="803"/>
      <w:bookmarkEnd w:id="804"/>
      <w:bookmarkEnd w:id="805"/>
      <w:r w:rsidR="00912882" w:rsidRPr="00172D2C">
        <w:rPr>
          <w:lang w:val="en-CA"/>
        </w:rPr>
        <w:t>liaison communications</w:t>
      </w:r>
    </w:p>
    <w:p w14:paraId="0161F312" w14:textId="63A4161F" w:rsidR="009F273C" w:rsidRPr="00172D2C" w:rsidRDefault="00F0580B" w:rsidP="00D730C4">
      <w:pPr>
        <w:pStyle w:val="berschrift2"/>
        <w:rPr>
          <w:lang w:val="en-CA"/>
        </w:rPr>
      </w:pPr>
      <w:bookmarkStart w:id="806" w:name="_Ref77236272"/>
      <w:r w:rsidRPr="00172D2C">
        <w:rPr>
          <w:lang w:val="en-CA"/>
        </w:rPr>
        <w:t>JVET p</w:t>
      </w:r>
      <w:r w:rsidR="00D730C4" w:rsidRPr="00172D2C">
        <w:rPr>
          <w:lang w:val="en-CA"/>
        </w:rPr>
        <w:t>lenaries</w:t>
      </w:r>
      <w:bookmarkEnd w:id="806"/>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807"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807"/>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808"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808"/>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A27545">
        <w:rPr>
          <w:lang w:val="en-CA"/>
        </w:rPr>
        <w:t xml:space="preserve">as a template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berschrift2"/>
        <w:rPr>
          <w:lang w:val="en-CA"/>
        </w:rPr>
      </w:pPr>
      <w:bookmarkStart w:id="809" w:name="_Ref63953377"/>
      <w:r w:rsidRPr="00172D2C">
        <w:rPr>
          <w:lang w:val="en-CA"/>
        </w:rPr>
        <w:t>Liaison communications</w:t>
      </w:r>
      <w:bookmarkEnd w:id="809"/>
    </w:p>
    <w:p w14:paraId="525DDE61" w14:textId="665266F3" w:rsidR="00D36B4E" w:rsidRPr="009D215A" w:rsidRDefault="003461DC" w:rsidP="00D36B4E">
      <w:pPr>
        <w:tabs>
          <w:tab w:val="clear" w:pos="1080"/>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810" w:name="_Ref354594526"/>
      <w:r w:rsidRPr="00172D2C">
        <w:rPr>
          <w:lang w:val="en-CA"/>
        </w:rPr>
        <w:t>P</w:t>
      </w:r>
      <w:r w:rsidR="00D936E9" w:rsidRPr="00172D2C">
        <w:rPr>
          <w:lang w:val="en-CA"/>
        </w:rPr>
        <w:t>roject planning</w:t>
      </w:r>
      <w:bookmarkEnd w:id="810"/>
    </w:p>
    <w:p w14:paraId="4619047B" w14:textId="2F366B6A" w:rsidR="00E015BB" w:rsidRPr="00172D2C" w:rsidRDefault="00E015BB" w:rsidP="00422C11">
      <w:pPr>
        <w:pStyle w:val="berschrift2"/>
        <w:rPr>
          <w:lang w:val="en-CA"/>
        </w:rPr>
      </w:pPr>
      <w:bookmarkStart w:id="811" w:name="_Ref472668843"/>
      <w:bookmarkStart w:id="812" w:name="_Ref322459742"/>
      <w:r w:rsidRPr="00172D2C">
        <w:rPr>
          <w:lang w:val="en-CA"/>
        </w:rPr>
        <w:t>Software timeline</w:t>
      </w:r>
      <w:r w:rsidR="00BB4E2A">
        <w:rPr>
          <w:lang w:val="en-CA"/>
        </w:rPr>
        <w:t xml:space="preserve"> (</w:t>
      </w:r>
      <w:r w:rsidR="00BB4E2A" w:rsidRPr="00BB4E2A">
        <w:rPr>
          <w:highlight w:val="yellow"/>
          <w:lang w:val="en-CA"/>
        </w:rPr>
        <w:t>update</w:t>
      </w:r>
      <w:r w:rsidR="00BB4E2A">
        <w:rPr>
          <w:lang w:val="en-CA"/>
        </w:rPr>
        <w:t>)</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7A6E1163"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811"/>
      <w:r w:rsidR="00BB4E2A">
        <w:rPr>
          <w:lang w:val="en-CA"/>
        </w:rPr>
        <w:t xml:space="preserve"> (</w:t>
      </w:r>
      <w:r w:rsidR="00BB4E2A" w:rsidRPr="00BB4E2A">
        <w:rPr>
          <w:highlight w:val="yellow"/>
          <w:lang w:val="en-CA"/>
        </w:rPr>
        <w:t>update</w:t>
      </w:r>
      <w:r w:rsidR="00BB4E2A">
        <w:rPr>
          <w:lang w:val="en-CA"/>
        </w:rPr>
        <w:t>)</w:t>
      </w:r>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812"/>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w:t>
      </w:r>
      <w:r w:rsidRPr="00172D2C">
        <w:rPr>
          <w:lang w:val="en-CA"/>
        </w:rPr>
        <w:lastRenderedPageBreak/>
        <w:t xml:space="preserve">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813" w:name="_Ref411907584"/>
      <w:r w:rsidRPr="00172D2C">
        <w:rPr>
          <w:lang w:val="en-CA"/>
        </w:rPr>
        <w:t xml:space="preserve">General issues for </w:t>
      </w:r>
      <w:r w:rsidR="00004C2E" w:rsidRPr="00172D2C">
        <w:rPr>
          <w:lang w:val="en-CA"/>
        </w:rPr>
        <w:t>e</w:t>
      </w:r>
      <w:r w:rsidR="00CB6F74" w:rsidRPr="00172D2C">
        <w:rPr>
          <w:lang w:val="en-CA"/>
        </w:rPr>
        <w:t>xperiments</w:t>
      </w:r>
      <w:bookmarkEnd w:id="813"/>
    </w:p>
    <w:p w14:paraId="5138B3E1" w14:textId="1D8F4E0A" w:rsidR="003258F9" w:rsidRPr="00172D2C" w:rsidRDefault="00E95ACB" w:rsidP="00792EBC">
      <w:pPr>
        <w:rPr>
          <w:lang w:val="en-CA"/>
        </w:rPr>
      </w:pPr>
      <w:bookmarkStart w:id="814"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lastRenderedPageBreak/>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423F2D" w:rsidP="004A0686">
      <w:pPr>
        <w:rPr>
          <w:lang w:val="en-CA"/>
        </w:rPr>
      </w:pPr>
      <w:hyperlink r:id="rId452"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423F2D" w:rsidP="004A0686">
      <w:pPr>
        <w:rPr>
          <w:lang w:val="en-CA"/>
        </w:rPr>
      </w:pPr>
      <w:hyperlink r:id="rId453"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lastRenderedPageBreak/>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815" w:name="_Hlk526339005"/>
      <w:r w:rsidR="00CA527F" w:rsidRPr="00172D2C">
        <w:rPr>
          <w:lang w:val="en-CA"/>
        </w:rPr>
        <w:t xml:space="preserve">the </w:t>
      </w:r>
      <w:r w:rsidR="00D160CE" w:rsidRPr="00172D2C">
        <w:rPr>
          <w:lang w:val="en-CA"/>
        </w:rPr>
        <w:t xml:space="preserve">VTM </w:t>
      </w:r>
      <w:bookmarkEnd w:id="815"/>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816" w:name="_Hlk531872973"/>
      <w:r w:rsidRPr="00172D2C">
        <w:rPr>
          <w:lang w:val="en-CA"/>
        </w:rPr>
        <w:t>software version tag</w:t>
      </w:r>
      <w:bookmarkEnd w:id="816"/>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817" w:name="_Hlk3399094"/>
      <w:r w:rsidRPr="00172D2C">
        <w:rPr>
          <w:lang w:val="en-CA"/>
        </w:rPr>
        <w:lastRenderedPageBreak/>
        <w:t xml:space="preserve">CE contributions without sufficiently mature draft spec text in the CE input document </w:t>
      </w:r>
      <w:bookmarkStart w:id="818" w:name="_Hlk3399079"/>
      <w:bookmarkEnd w:id="817"/>
      <w:r w:rsidRPr="00172D2C">
        <w:rPr>
          <w:lang w:val="en-CA"/>
        </w:rPr>
        <w:t>should not be considered for adoption</w:t>
      </w:r>
      <w:bookmarkEnd w:id="818"/>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819" w:name="_Ref354594530"/>
      <w:bookmarkStart w:id="820" w:name="_Ref330498123"/>
      <w:bookmarkStart w:id="821" w:name="_Ref451632559"/>
      <w:bookmarkEnd w:id="814"/>
      <w:r w:rsidRPr="00172D2C">
        <w:rPr>
          <w:lang w:val="en-CA"/>
        </w:rPr>
        <w:t>Establishment of ad hoc groups</w:t>
      </w:r>
      <w:bookmarkEnd w:id="819"/>
    </w:p>
    <w:p w14:paraId="4A0F13AB" w14:textId="045BE486"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454"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55" w:history="1">
        <w:r w:rsidR="00BB5651" w:rsidRPr="00BB5651">
          <w:rPr>
            <w:rStyle w:val="Hyperlink"/>
            <w:lang w:val="en-CA"/>
          </w:rPr>
          <w:t>SC29/AG2 N 46</w:t>
        </w:r>
      </w:hyperlink>
      <w:r w:rsidR="00BB5651">
        <w:rPr>
          <w:lang w:val="en-CA"/>
        </w:rPr>
        <w:t>, were reviewed and were agreed to apply to these ad hoc groups.</w:t>
      </w:r>
    </w:p>
    <w:p w14:paraId="203F28EB" w14:textId="64201203" w:rsidR="005D77AE" w:rsidRPr="00172D2C" w:rsidRDefault="00633055" w:rsidP="005622AD">
      <w:pPr>
        <w:spacing w:after="136"/>
        <w:rPr>
          <w:lang w:val="en-CA"/>
        </w:rPr>
      </w:pPr>
      <w:bookmarkStart w:id="822"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BB4E2A">
        <w:rPr>
          <w:lang w:val="en-CA"/>
        </w:rPr>
        <w:t>XXXX</w:t>
      </w:r>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823"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456"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824"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824"/>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457"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458"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459"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jc w:val="left"/>
              <w:rPr>
                <w:lang w:val="en-CA"/>
              </w:rPr>
            </w:pPr>
          </w:p>
        </w:tc>
        <w:tc>
          <w:tcPr>
            <w:tcW w:w="2448" w:type="dxa"/>
          </w:tcPr>
          <w:p w14:paraId="63E1F6D3" w14:textId="0134C144"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G.</w:t>
            </w:r>
            <w:r w:rsidR="007847A2">
              <w:rPr>
                <w:szCs w:val="24"/>
                <w:lang w:val="en-CA" w:eastAsia="de-DE"/>
              </w:rPr>
              <w:t> </w:t>
            </w:r>
            <w:r w:rsidR="008E77F4">
              <w:rPr>
                <w:szCs w:val="24"/>
                <w:lang w:val="en-CA" w:eastAsia="de-DE"/>
              </w:rPr>
              <w:t xml:space="preserve">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460"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3B619C2E"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461"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462"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43DB32B1" w:rsidR="00832E71" w:rsidRPr="008E5C64" w:rsidRDefault="001648C9" w:rsidP="00BE577C">
            <w:pPr>
              <w:jc w:val="left"/>
              <w:rPr>
                <w:lang w:val="en-CA"/>
              </w:rPr>
            </w:pPr>
            <w:r>
              <w:rPr>
                <w:szCs w:val="24"/>
                <w:lang w:val="en-CA" w:eastAsia="de-DE"/>
              </w:rPr>
              <w:t>A.</w:t>
            </w:r>
            <w:r w:rsidR="007847A2">
              <w:rPr>
                <w:szCs w:val="24"/>
                <w:lang w:val="en-CA" w:eastAsia="de-DE"/>
              </w:rPr>
              <w:t> </w:t>
            </w:r>
            <w:r>
              <w:rPr>
                <w:szCs w:val="24"/>
                <w:lang w:val="en-CA" w:eastAsia="de-DE"/>
              </w:rPr>
              <w:t xml:space="preserve">Duenas, </w:t>
            </w:r>
            <w:r w:rsidR="00EB1883" w:rsidRPr="00BE447E">
              <w:rPr>
                <w:szCs w:val="24"/>
                <w:lang w:val="en-CA" w:eastAsia="de-DE"/>
              </w:rPr>
              <w:t>T.</w:t>
            </w:r>
            <w:r w:rsidR="007847A2">
              <w:rPr>
                <w:szCs w:val="24"/>
                <w:lang w:val="en-CA" w:eastAsia="de-DE"/>
              </w:rPr>
              <w:t> </w:t>
            </w:r>
            <w:r w:rsidR="00EB1883" w:rsidRPr="00BE447E">
              <w:rPr>
                <w:szCs w:val="24"/>
                <w:lang w:val="en-CA" w:eastAsia="de-DE"/>
              </w:rPr>
              <w:t>Poirier</w:t>
            </w:r>
            <w:r w:rsidR="00D61336" w:rsidRPr="008E5C64">
              <w:rPr>
                <w:szCs w:val="24"/>
                <w:lang w:val="en-CA" w:eastAsia="de-DE"/>
              </w:rPr>
              <w:t>, S.</w:t>
            </w:r>
            <w:r w:rsidR="007847A2">
              <w:rPr>
                <w:szCs w:val="24"/>
                <w:lang w:val="en-CA" w:eastAsia="de-DE"/>
              </w:rPr>
              <w:t> </w:t>
            </w:r>
            <w:r w:rsidR="00D61336" w:rsidRPr="008E5C64">
              <w:rPr>
                <w:szCs w:val="24"/>
                <w:lang w:val="en-CA" w:eastAsia="de-DE"/>
              </w:rPr>
              <w:t>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463"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B82AC8C"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r w:rsidR="00945712" w:rsidRPr="00EC7E14">
              <w:rPr>
                <w:highlight w:val="yellow"/>
                <w:lang w:val="en-CA"/>
              </w:rPr>
              <w:t>Focus on conformance</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464"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EF5743">
            <w:pPr>
              <w:tabs>
                <w:tab w:val="clear" w:pos="360"/>
              </w:tabs>
              <w:jc w:val="left"/>
              <w:rPr>
                <w:lang w:val="en-CA"/>
              </w:rPr>
            </w:pPr>
          </w:p>
        </w:tc>
        <w:tc>
          <w:tcPr>
            <w:tcW w:w="2448" w:type="dxa"/>
          </w:tcPr>
          <w:p w14:paraId="3789E078" w14:textId="4B348618"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465"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39091FB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825"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466"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jc w:val="left"/>
            </w:pPr>
            <w:r>
              <w:t xml:space="preserve">Analyse complexity characteristics, perform complexity </w:t>
            </w:r>
            <w:r w:rsidRPr="00BE447E">
              <w:rPr>
                <w:lang w:val="en-CA"/>
              </w:rPr>
              <w:t>analysis</w:t>
            </w:r>
            <w:r>
              <w:t>, and develop complexity reductions of candidate technology.</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467"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2E13410C"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468"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33B3235B"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822"/>
      <w:bookmarkEnd w:id="823"/>
      <w:bookmarkEnd w:id="825"/>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69"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470"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354A468F" w:rsidR="00A70B10" w:rsidRPr="00172D2C" w:rsidRDefault="00EB267E" w:rsidP="00E52467">
      <w:pPr>
        <w:pStyle w:val="berschrift1"/>
        <w:rPr>
          <w:lang w:val="en-CA"/>
        </w:rPr>
      </w:pPr>
      <w:bookmarkStart w:id="826" w:name="_Ref518892973"/>
      <w:r w:rsidRPr="00172D2C">
        <w:rPr>
          <w:lang w:val="en-CA"/>
        </w:rPr>
        <w:t xml:space="preserve">Output </w:t>
      </w:r>
      <w:r w:rsidR="007E670E" w:rsidRPr="00172D2C">
        <w:rPr>
          <w:lang w:val="en-CA"/>
        </w:rPr>
        <w:t>d</w:t>
      </w:r>
      <w:r w:rsidRPr="00172D2C">
        <w:rPr>
          <w:lang w:val="en-CA"/>
        </w:rPr>
        <w:t>ocuments</w:t>
      </w:r>
      <w:bookmarkEnd w:id="820"/>
      <w:bookmarkEnd w:id="821"/>
      <w:bookmarkEnd w:id="826"/>
      <w:r w:rsidR="00BB4E2A">
        <w:rPr>
          <w:lang w:val="en-CA"/>
        </w:rPr>
        <w:t xml:space="preserve"> (</w:t>
      </w:r>
      <w:r w:rsidR="00BB4E2A" w:rsidRPr="00BB4E2A">
        <w:rPr>
          <w:highlight w:val="yellow"/>
          <w:lang w:val="en-CA"/>
        </w:rPr>
        <w:t>update</w:t>
      </w:r>
      <w:r w:rsidR="00BB4E2A">
        <w:rPr>
          <w:lang w:val="en-CA"/>
        </w:rPr>
        <w:t>)</w:t>
      </w:r>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471"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423F2D" w:rsidP="00BD208B">
      <w:pPr>
        <w:pStyle w:val="berschrift9"/>
        <w:rPr>
          <w:szCs w:val="24"/>
          <w:lang w:val="en-CA"/>
        </w:rPr>
      </w:pPr>
      <w:hyperlink r:id="rId472"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473"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474"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423F2D" w:rsidP="00BD208B">
      <w:pPr>
        <w:pStyle w:val="berschrift9"/>
        <w:rPr>
          <w:lang w:val="en-CA"/>
        </w:rPr>
      </w:pPr>
      <w:hyperlink r:id="rId475"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476"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0F65AE46" w14:textId="4D8F8BFB" w:rsidR="00B8353D" w:rsidRPr="00172D2C"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477"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423F2D" w:rsidP="00BD208B">
      <w:pPr>
        <w:pStyle w:val="berschrift9"/>
        <w:rPr>
          <w:lang w:val="en-CA"/>
        </w:rPr>
      </w:pPr>
      <w:hyperlink r:id="rId478"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423F2D" w:rsidP="00C34FD9">
      <w:pPr>
        <w:pStyle w:val="berschrift9"/>
        <w:rPr>
          <w:lang w:val="en-CA"/>
        </w:rPr>
      </w:pPr>
      <w:hyperlink r:id="rId479"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480"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27A50B0" w:rsidR="004903B8" w:rsidRDefault="00425483" w:rsidP="00BD208B">
      <w:pPr>
        <w:rPr>
          <w:lang w:val="en-CA" w:eastAsia="de-DE"/>
        </w:rPr>
      </w:pPr>
      <w:r>
        <w:rPr>
          <w:lang w:val="en-CA" w:eastAsia="de-DE"/>
        </w:rPr>
        <w:t>Beyond the HEVC level/tier modifications from JVET-X</w:t>
      </w:r>
      <w:r w:rsidR="004364DA">
        <w:rPr>
          <w:lang w:val="en-CA" w:eastAsia="de-DE"/>
        </w:rPr>
        <w:t>1</w:t>
      </w:r>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6FA0696" w:rsidR="0039558B" w:rsidRPr="00172D2C" w:rsidRDefault="00B8353D" w:rsidP="00BD208B">
      <w:pPr>
        <w:rPr>
          <w:lang w:val="en-CA"/>
        </w:rPr>
      </w:pPr>
      <w:r w:rsidRPr="00172D2C">
        <w:rPr>
          <w:lang w:val="en-CA" w:eastAsia="de-DE"/>
        </w:rPr>
        <w:t>A request for a new amendment (</w:t>
      </w:r>
      <w:r w:rsidR="00425483" w:rsidRPr="00AD70E1">
        <w:t xml:space="preserve">WG 5 </w:t>
      </w:r>
      <w:hyperlink r:id="rId481"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p>
    <w:p w14:paraId="18FCF381" w14:textId="4EF235A8" w:rsidR="00BD208B" w:rsidRPr="00172D2C" w:rsidRDefault="00F617FC" w:rsidP="00BD208B">
      <w:pPr>
        <w:pStyle w:val="berschrift9"/>
        <w:rPr>
          <w:lang w:val="en-CA"/>
        </w:rPr>
      </w:pPr>
      <w:r w:rsidRPr="00172D2C">
        <w:rPr>
          <w:lang w:val="en-CA"/>
        </w:rPr>
        <w:lastRenderedPageBreak/>
        <w:t xml:space="preserve">Remains valid – not updated </w:t>
      </w:r>
      <w:hyperlink r:id="rId482"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483"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13CF807B" w14:textId="10DB5946" w:rsidR="00B8353D" w:rsidRPr="00172D2C" w:rsidRDefault="00B8353D" w:rsidP="00237D77">
      <w:pPr>
        <w:rPr>
          <w:lang w:val="en-CA"/>
        </w:rPr>
      </w:pPr>
      <w:r>
        <w:t xml:space="preserve">DoCR (WG5 </w:t>
      </w:r>
      <w:hyperlink r:id="rId484"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485"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r w:rsidR="00DB69F9">
        <w:rPr>
          <w:lang w:eastAsia="de-DE"/>
        </w:rPr>
        <w:t xml:space="preserve"> This particularly included accepting a comment requesting editorial improvement of the </w:t>
      </w:r>
      <w:r w:rsidR="00DB69F9" w:rsidRPr="00DB69F9">
        <w:rPr>
          <w:lang w:eastAsia="de-DE"/>
        </w:rPr>
        <w:t xml:space="preserve">description of alpha blending interpretation in 7.4.2.1.2, especially in </w:t>
      </w:r>
      <w:r w:rsidR="00DB69F9">
        <w:rPr>
          <w:lang w:eastAsia="de-DE"/>
        </w:rPr>
        <w:t xml:space="preserve">its </w:t>
      </w:r>
      <w:r w:rsidR="00DB69F9" w:rsidRPr="00DB69F9">
        <w:rPr>
          <w:lang w:eastAsia="de-DE"/>
        </w:rPr>
        <w:t>Note 3</w:t>
      </w:r>
      <w:r w:rsidR="00DB69F9">
        <w:rPr>
          <w:lang w:eastAsia="de-DE"/>
        </w:rPr>
        <w:t>.</w:t>
      </w: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486"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487"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488"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489"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490"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491"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423F2D" w:rsidP="00BD208B">
      <w:pPr>
        <w:pStyle w:val="berschrift9"/>
        <w:rPr>
          <w:lang w:val="en-CA"/>
        </w:rPr>
      </w:pPr>
      <w:hyperlink r:id="rId492"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493"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976341E" w:rsidR="00B91C33" w:rsidRPr="00172D2C" w:rsidRDefault="00423F2D" w:rsidP="00B91C33">
      <w:pPr>
        <w:pStyle w:val="berschrift9"/>
        <w:rPr>
          <w:lang w:val="en-CA" w:eastAsia="de-DE"/>
        </w:rPr>
      </w:pPr>
      <w:hyperlink r:id="rId494"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hyperlink r:id="rId495" w:history="1">
        <w:r w:rsidR="00B91C33" w:rsidRPr="00665117">
          <w:rPr>
            <w:rStyle w:val="Hyperlink"/>
            <w:lang w:val="en-CA" w:eastAsia="de-DE"/>
          </w:rPr>
          <w:t>N</w:t>
        </w:r>
        <w:r w:rsidR="009669D0">
          <w:rPr>
            <w:rStyle w:val="Hyperlink"/>
            <w:lang w:val="en-CA" w:eastAsia="de-DE"/>
          </w:rPr>
          <w:t> </w:t>
        </w:r>
        <w:r w:rsidR="00665117" w:rsidRPr="00665117">
          <w:rPr>
            <w:rStyle w:val="Hyperlink"/>
            <w:lang w:val="en-CA" w:eastAsia="de-DE"/>
          </w:rPr>
          <w:t>106</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496"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497"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423F2D" w:rsidP="00A021C5">
      <w:pPr>
        <w:pStyle w:val="berschrift9"/>
        <w:rPr>
          <w:lang w:val="en-CA" w:eastAsia="de-DE"/>
        </w:rPr>
      </w:pPr>
      <w:hyperlink r:id="rId498"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09E7E86B" w:rsidR="0022522E" w:rsidRDefault="0022522E" w:rsidP="0022522E">
      <w:pPr>
        <w:rPr>
          <w:lang w:eastAsia="de-DE"/>
        </w:rPr>
      </w:pPr>
      <w:r>
        <w:rPr>
          <w:lang w:eastAsia="de-DE"/>
        </w:rPr>
        <w:t>Was integrated into a</w:t>
      </w:r>
      <w:r w:rsidR="00057426">
        <w:rPr>
          <w:lang w:eastAsia="de-DE"/>
        </w:rPr>
        <w:t>n</w:t>
      </w:r>
      <w:r>
        <w:rPr>
          <w:lang w:eastAsia="de-DE"/>
        </w:rPr>
        <w:t xml:space="preserve"> FDIS of new edition issued as </w:t>
      </w:r>
      <w:r w:rsidRPr="00EF71D7">
        <w:rPr>
          <w:lang w:eastAsia="de-DE"/>
        </w:rPr>
        <w:t xml:space="preserve">WG 5 </w:t>
      </w:r>
      <w:hyperlink r:id="rId499" w:history="1">
        <w:r w:rsidRPr="00665117">
          <w:rPr>
            <w:rStyle w:val="Hyperlink"/>
            <w:lang w:eastAsia="de-DE"/>
          </w:rPr>
          <w:t>N</w:t>
        </w:r>
        <w:r w:rsidR="009669D0">
          <w:rPr>
            <w:rStyle w:val="Hyperlink"/>
            <w:lang w:eastAsia="de-DE"/>
          </w:rPr>
          <w:t> </w:t>
        </w:r>
        <w:r w:rsidRPr="00665117">
          <w:rPr>
            <w:rStyle w:val="Hyperlink"/>
            <w:lang w:eastAsia="de-DE"/>
          </w:rPr>
          <w:t>105</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13F2762F" w:rsidR="0022522E" w:rsidRPr="00B03BAF" w:rsidRDefault="0022522E" w:rsidP="0022522E">
      <w:pPr>
        <w:rPr>
          <w:lang w:eastAsia="de-DE"/>
        </w:rPr>
      </w:pPr>
      <w:r>
        <w:rPr>
          <w:lang w:eastAsia="de-DE"/>
        </w:rPr>
        <w:t>DoC</w:t>
      </w:r>
      <w:r w:rsidR="004157DE">
        <w:rPr>
          <w:lang w:eastAsia="de-DE"/>
        </w:rPr>
        <w:t>R</w:t>
      </w:r>
      <w:r>
        <w:rPr>
          <w:lang w:eastAsia="de-DE"/>
        </w:rPr>
        <w:t xml:space="preserve"> (WG 5 </w:t>
      </w:r>
      <w:hyperlink r:id="rId500"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501"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r w:rsidR="00DB69F9">
        <w:rPr>
          <w:lang w:eastAsia="de-DE"/>
        </w:rPr>
        <w:t xml:space="preserve"> The NB comments in m58535 generally consisted of requests for editorial improvements or actions already addressed elsewhere in this report or in the report of the 24th meeting.</w:t>
      </w:r>
    </w:p>
    <w:p w14:paraId="436B1DB8" w14:textId="5E0B1478" w:rsidR="00AE32B6" w:rsidRPr="00172D2C" w:rsidRDefault="00423F2D" w:rsidP="00AE32B6">
      <w:pPr>
        <w:pStyle w:val="berschrift9"/>
        <w:rPr>
          <w:lang w:val="en-CA" w:eastAsia="de-DE"/>
        </w:rPr>
      </w:pPr>
      <w:hyperlink r:id="rId502"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2870C951" w:rsidR="0022522E" w:rsidRDefault="0022522E" w:rsidP="0022522E">
      <w:pPr>
        <w:rPr>
          <w:lang w:eastAsia="de-DE"/>
        </w:rPr>
      </w:pPr>
      <w:r>
        <w:rPr>
          <w:lang w:eastAsia="de-DE"/>
        </w:rPr>
        <w:t>Was integrated into a</w:t>
      </w:r>
      <w:r w:rsidR="00057426">
        <w:rPr>
          <w:lang w:eastAsia="de-DE"/>
        </w:rPr>
        <w:t>n</w:t>
      </w:r>
      <w:r>
        <w:rPr>
          <w:lang w:eastAsia="de-DE"/>
        </w:rPr>
        <w:t xml:space="preserve"> </w:t>
      </w:r>
      <w:r w:rsidR="00057426">
        <w:rPr>
          <w:lang w:eastAsia="de-DE"/>
        </w:rPr>
        <w:t>F</w:t>
      </w:r>
      <w:r>
        <w:rPr>
          <w:lang w:eastAsia="de-DE"/>
        </w:rPr>
        <w:t xml:space="preserve">DIS of new edition issued as </w:t>
      </w:r>
      <w:r w:rsidRPr="00EF71D7">
        <w:rPr>
          <w:lang w:eastAsia="de-DE"/>
        </w:rPr>
        <w:t xml:space="preserve">WG 5 </w:t>
      </w:r>
      <w:hyperlink r:id="rId503" w:history="1">
        <w:r w:rsidRPr="00665117">
          <w:rPr>
            <w:rStyle w:val="Hyperlink"/>
            <w:lang w:eastAsia="de-DE"/>
          </w:rPr>
          <w:t>N</w:t>
        </w:r>
        <w:r w:rsidR="009669D0">
          <w:rPr>
            <w:rStyle w:val="Hyperlink"/>
            <w:lang w:eastAsia="de-DE"/>
          </w:rPr>
          <w:t> </w:t>
        </w:r>
        <w:r w:rsidRPr="00665117">
          <w:rPr>
            <w:rStyle w:val="Hyperlink"/>
            <w:lang w:eastAsia="de-DE"/>
          </w:rPr>
          <w:t>100</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7A2103F7" w:rsidR="0022522E" w:rsidRPr="00B03BAF" w:rsidRDefault="00711EE1" w:rsidP="0022522E">
      <w:pPr>
        <w:rPr>
          <w:lang w:eastAsia="de-DE"/>
        </w:rPr>
      </w:pPr>
      <w:r>
        <w:rPr>
          <w:lang w:eastAsia="de-DE"/>
        </w:rPr>
        <w:t xml:space="preserve">A </w:t>
      </w:r>
      <w:r w:rsidR="0022522E">
        <w:rPr>
          <w:lang w:eastAsia="de-DE"/>
        </w:rPr>
        <w:t>DoC</w:t>
      </w:r>
      <w:r w:rsidR="004157DE">
        <w:rPr>
          <w:lang w:eastAsia="de-DE"/>
        </w:rPr>
        <w:t>R</w:t>
      </w:r>
      <w:r w:rsidR="0022522E">
        <w:rPr>
          <w:lang w:eastAsia="de-DE"/>
        </w:rPr>
        <w:t xml:space="preserve"> (WG 5 </w:t>
      </w:r>
      <w:hyperlink r:id="rId504"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505"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r w:rsidR="00DB69F9" w:rsidRPr="00DB69F9">
        <w:rPr>
          <w:lang w:eastAsia="de-DE"/>
        </w:rPr>
        <w:t xml:space="preserve"> </w:t>
      </w:r>
      <w:r w:rsidR="00DB69F9">
        <w:rPr>
          <w:lang w:eastAsia="de-DE"/>
        </w:rPr>
        <w:t>The NB comments in m58534 generally consisted of requests for editorial improvements or actions already addressed elsewhere in this report or in the report of the 24th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06"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507"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827" w:name="_Hlk30160321"/>
    <w:p w14:paraId="7E2DEDEB" w14:textId="6A1D2A37" w:rsidR="00A021C5" w:rsidRPr="00172D2C" w:rsidRDefault="004157DE" w:rsidP="00A021C5">
      <w:pPr>
        <w:pStyle w:val="berschrift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lastRenderedPageBreak/>
        <w:t>Was issued as ISO/IEC FDIS 23090-1</w:t>
      </w:r>
      <w:r>
        <w:rPr>
          <w:lang w:val="en-CA" w:eastAsia="de-DE"/>
        </w:rPr>
        <w:t>6</w:t>
      </w:r>
      <w:r w:rsidRPr="00172D2C">
        <w:rPr>
          <w:lang w:val="en-CA" w:eastAsia="de-DE"/>
        </w:rPr>
        <w:t xml:space="preserve"> as </w:t>
      </w:r>
      <w:r w:rsidR="00711EE1" w:rsidRPr="00AD70E1">
        <w:t xml:space="preserve">WG 5 </w:t>
      </w:r>
      <w:hyperlink r:id="rId508" w:history="1">
        <w:r w:rsidR="00711EE1" w:rsidRPr="00665117">
          <w:rPr>
            <w:rStyle w:val="Hyperlink"/>
          </w:rPr>
          <w:t>N 112</w:t>
        </w:r>
      </w:hyperlink>
      <w:r>
        <w:rPr>
          <w:lang w:val="en-CA" w:eastAsia="de-DE"/>
        </w:rPr>
        <w:t>, and submitted for ITU-T consent.</w:t>
      </w:r>
    </w:p>
    <w:p w14:paraId="79838515" w14:textId="12047134" w:rsidR="004157DE" w:rsidRPr="00172D2C" w:rsidRDefault="004157DE" w:rsidP="004157DE">
      <w:pPr>
        <w:rPr>
          <w:lang w:val="en-CA" w:eastAsia="de-DE"/>
        </w:rPr>
      </w:pPr>
      <w:r w:rsidRPr="00172D2C">
        <w:rPr>
          <w:lang w:val="en-CA" w:eastAsia="de-DE"/>
        </w:rPr>
        <w:t>A DoCR (</w:t>
      </w:r>
      <w:r w:rsidR="00711EE1" w:rsidRPr="00AD70E1">
        <w:t xml:space="preserve">WG 5 </w:t>
      </w:r>
      <w:hyperlink r:id="rId509" w:history="1">
        <w:r w:rsidR="00711EE1" w:rsidRPr="00665117">
          <w:rPr>
            <w:rStyle w:val="Hyperlink"/>
          </w:rPr>
          <w:t>N 111</w:t>
        </w:r>
      </w:hyperlink>
      <w:r w:rsidRPr="00172D2C">
        <w:rPr>
          <w:lang w:val="en-CA" w:eastAsia="de-DE"/>
        </w:rPr>
        <w:t xml:space="preserve">) of the NB comments received in </w:t>
      </w:r>
      <w:hyperlink r:id="rId510"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67 generally consisted of requests for editorial improvements or actions already addressed elsewhere in this report or in the reports of the 23rd or 24th meeting.</w:t>
      </w:r>
    </w:p>
    <w:bookmarkEnd w:id="827"/>
    <w:p w14:paraId="4D3F3E09" w14:textId="31E0A044" w:rsidR="00D260C4" w:rsidRPr="00172D2C" w:rsidRDefault="00B86B62" w:rsidP="002F38DF">
      <w:pPr>
        <w:pStyle w:val="berschrift9"/>
        <w:rPr>
          <w:lang w:val="en-CA" w:eastAsia="de-DE"/>
        </w:rPr>
      </w:pPr>
      <w:r>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423F2D" w:rsidP="005B3FAE">
      <w:pPr>
        <w:pStyle w:val="berschrift9"/>
        <w:rPr>
          <w:lang w:val="en-CA" w:eastAsia="de-DE"/>
        </w:rPr>
      </w:pPr>
      <w:hyperlink r:id="rId511"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512"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13" w:history="1">
        <w:r w:rsidR="005E108E" w:rsidRPr="00172D2C">
          <w:rPr>
            <w:rStyle w:val="Hyperlink"/>
            <w:lang w:val="en-CA"/>
          </w:rPr>
          <w:t>JVET-T2013</w:t>
        </w:r>
      </w:hyperlink>
      <w:r w:rsidR="00456E22" w:rsidRPr="00172D2C">
        <w:rPr>
          <w:lang w:val="en-CA" w:eastAsia="de-DE"/>
        </w:rPr>
        <w:t xml:space="preserve"> </w:t>
      </w:r>
      <w:bookmarkStart w:id="828"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828"/>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14"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829"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829"/>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15"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830"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830"/>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831"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516"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423F2D" w:rsidP="00AE32B6">
      <w:pPr>
        <w:pStyle w:val="berschrift9"/>
        <w:rPr>
          <w:lang w:val="en-CA" w:eastAsia="de-DE"/>
        </w:rPr>
      </w:pPr>
      <w:hyperlink r:id="rId517"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lastRenderedPageBreak/>
        <w:t xml:space="preserve">Remains valid – not updated: </w:t>
      </w:r>
      <w:hyperlink r:id="rId518"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090179C3" w:rsidR="004157DE" w:rsidRPr="00172D2C" w:rsidRDefault="00423F2D" w:rsidP="004157DE">
      <w:pPr>
        <w:pStyle w:val="berschrift9"/>
        <w:rPr>
          <w:lang w:val="en-CA"/>
        </w:rPr>
      </w:pPr>
      <w:hyperlink r:id="rId519"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hyperlink r:id="rId520" w:history="1">
        <w:r w:rsidR="004157DE" w:rsidRPr="00665117">
          <w:rPr>
            <w:rStyle w:val="Hyperlink"/>
            <w:szCs w:val="24"/>
            <w:lang w:val="en-CA"/>
          </w:rPr>
          <w:t>N</w:t>
        </w:r>
        <w:r w:rsidR="009669D0">
          <w:rPr>
            <w:rStyle w:val="Hyperlink"/>
            <w:szCs w:val="24"/>
            <w:lang w:val="en-CA"/>
          </w:rPr>
          <w:t> </w:t>
        </w:r>
        <w:r w:rsidR="004157DE" w:rsidRPr="00665117">
          <w:rPr>
            <w:rStyle w:val="Hyperlink"/>
            <w:szCs w:val="24"/>
            <w:lang w:val="en-CA"/>
          </w:rPr>
          <w:t>108</w:t>
        </w:r>
      </w:hyperlink>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1CCE2E1" w:rsidR="002C79C3" w:rsidRDefault="007847A2" w:rsidP="00051AB7">
      <w:pPr>
        <w:rPr>
          <w:lang w:val="en-CA" w:eastAsia="de-DE"/>
        </w:rPr>
      </w:pPr>
      <w:r>
        <w:rPr>
          <w:lang w:val="en-CA" w:eastAsia="de-DE"/>
        </w:rPr>
        <w:t>This includes h</w:t>
      </w:r>
      <w:r w:rsidR="002C79C3">
        <w:rPr>
          <w:lang w:val="en-CA" w:eastAsia="de-DE"/>
        </w:rPr>
        <w:t>ooks for green metadata and VDI</w:t>
      </w:r>
      <w:r>
        <w:rPr>
          <w:lang w:val="en-CA" w:eastAsia="de-DE"/>
        </w:rPr>
        <w:t>, and an</w:t>
      </w:r>
      <w:r w:rsidR="002C79C3">
        <w:rPr>
          <w:lang w:val="en-CA" w:eastAsia="de-DE"/>
        </w:rPr>
        <w:t xml:space="preserve"> unconstrained level</w:t>
      </w:r>
      <w:r>
        <w:rPr>
          <w:lang w:val="en-CA" w:eastAsia="de-DE"/>
        </w:rPr>
        <w:t>.</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521"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A8E36B" w:rsidR="00F05B6D" w:rsidRDefault="00423F2D" w:rsidP="00F05B6D">
      <w:pPr>
        <w:pStyle w:val="berschrift9"/>
        <w:rPr>
          <w:lang w:val="en-CA"/>
        </w:rPr>
      </w:pPr>
      <w:hyperlink r:id="rId522"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523"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5081B057" w:rsidR="0045287C" w:rsidRDefault="0045287C" w:rsidP="0045287C">
      <w:pPr>
        <w:rPr>
          <w:lang w:val="en-CA"/>
        </w:rPr>
      </w:pPr>
      <w:r>
        <w:rPr>
          <w:lang w:val="en-CA"/>
        </w:rPr>
        <w:t>The content of this document</w:t>
      </w:r>
      <w:r w:rsidR="00E7586F">
        <w:rPr>
          <w:lang w:val="en-CA"/>
        </w:rPr>
        <w:t xml:space="preserve"> is as described under </w:t>
      </w:r>
      <w:r w:rsidR="007847A2">
        <w:rPr>
          <w:lang w:val="en-CA"/>
        </w:rPr>
        <w:t xml:space="preserve">the notes for </w:t>
      </w:r>
      <w:r w:rsidR="00E7586F">
        <w:rPr>
          <w:lang w:val="en-CA"/>
        </w:rPr>
        <w:t>JVET-Y0158.</w:t>
      </w:r>
    </w:p>
    <w:p w14:paraId="4D380FDB" w14:textId="22292E7B"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hyperlink r:id="rId524" w:history="1">
        <w:r w:rsidRPr="00775C58">
          <w:rPr>
            <w:rStyle w:val="Hyperlink"/>
            <w:lang w:val="en-CA"/>
          </w:rPr>
          <w:t>N</w:t>
        </w:r>
        <w:r w:rsidR="009669D0">
          <w:rPr>
            <w:rStyle w:val="Hyperlink"/>
            <w:lang w:val="en-CA"/>
          </w:rPr>
          <w:t> </w:t>
        </w:r>
        <w:r w:rsidRPr="00775C58">
          <w:rPr>
            <w:rStyle w:val="Hyperlink"/>
            <w:lang w:val="en-CA"/>
          </w:rPr>
          <w:t>119</w:t>
        </w:r>
      </w:hyperlink>
      <w:r w:rsidR="00711EE1">
        <w:rPr>
          <w:lang w:val="en-CA"/>
        </w:rPr>
        <w:t>)</w:t>
      </w:r>
      <w:r>
        <w:rPr>
          <w:lang w:val="en-CA"/>
        </w:rPr>
        <w:t xml:space="preserve">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5C28D0F7" w:rsidR="00A021C5" w:rsidRPr="00172D2C" w:rsidRDefault="007847A2" w:rsidP="009106F9">
      <w:pPr>
        <w:rPr>
          <w:lang w:val="en-CA" w:eastAsia="de-DE"/>
        </w:rPr>
      </w:pPr>
      <w:r>
        <w:rPr>
          <w:lang w:val="en-CA" w:eastAsia="de-DE"/>
        </w:rPr>
        <w:t>These 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Pr>
          <w:lang w:val="en-CA" w:eastAsia="de-DE"/>
        </w:rPr>
        <w:t xml:space="preserve">are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Pr>
          <w:lang w:val="en-CA" w:eastAsia="de-DE"/>
        </w:rPr>
        <w:t>s</w:t>
      </w:r>
      <w:r w:rsidR="004C217B" w:rsidRPr="00172D2C">
        <w:rPr>
          <w:lang w:val="en-CA" w:eastAsia="de-DE"/>
        </w:rPr>
        <w:t>.</w:t>
      </w:r>
    </w:p>
    <w:p w14:paraId="7603E06C" w14:textId="20E8D76A" w:rsidR="005E108E" w:rsidRPr="00172D2C" w:rsidRDefault="00423F2D" w:rsidP="00D30353">
      <w:pPr>
        <w:pStyle w:val="berschrift9"/>
        <w:rPr>
          <w:szCs w:val="24"/>
          <w:lang w:val="en-CA"/>
        </w:rPr>
      </w:pPr>
      <w:hyperlink r:id="rId525"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hyperlink r:id="rId526" w:history="1">
        <w:r w:rsidR="00FA1C1D" w:rsidRPr="00775C58">
          <w:rPr>
            <w:rStyle w:val="Hyperlink"/>
            <w:szCs w:val="24"/>
            <w:lang w:val="en-CA"/>
          </w:rPr>
          <w:t>N</w:t>
        </w:r>
        <w:r w:rsidR="009669D0">
          <w:rPr>
            <w:rStyle w:val="Hyperlink"/>
            <w:szCs w:val="24"/>
            <w:lang w:val="en-CA"/>
          </w:rPr>
          <w:t> </w:t>
        </w:r>
        <w:r w:rsidR="00F05B6D" w:rsidRPr="00775C58">
          <w:rPr>
            <w:rStyle w:val="Hyperlink"/>
            <w:szCs w:val="24"/>
            <w:lang w:val="en-CA"/>
          </w:rPr>
          <w:t>113</w:t>
        </w:r>
      </w:hyperlink>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6CB32B31" w:rsidR="007C5E88" w:rsidRDefault="00BB5651" w:rsidP="006861D1">
      <w:pPr>
        <w:rPr>
          <w:lang w:val="en-CA" w:eastAsia="de-DE"/>
        </w:rPr>
      </w:pPr>
      <w:r>
        <w:rPr>
          <w:lang w:val="en-CA" w:eastAsia="de-DE"/>
        </w:rPr>
        <w:t>The i</w:t>
      </w:r>
      <w:r w:rsidR="007C5E88">
        <w:rPr>
          <w:lang w:val="en-CA" w:eastAsia="de-DE"/>
        </w:rPr>
        <w:t xml:space="preserve">nterrelationship of NN based LF and DBF/ALF </w:t>
      </w:r>
      <w:r>
        <w:rPr>
          <w:lang w:val="en-CA" w:eastAsia="de-DE"/>
        </w:rPr>
        <w:t>wa</w:t>
      </w:r>
      <w:r w:rsidR="007C5E88">
        <w:rPr>
          <w:lang w:val="en-CA" w:eastAsia="de-DE"/>
        </w:rPr>
        <w:t xml:space="preserve">s also </w:t>
      </w:r>
      <w:r>
        <w:rPr>
          <w:lang w:val="en-CA" w:eastAsia="de-DE"/>
        </w:rPr>
        <w:t xml:space="preserve">planned to be </w:t>
      </w:r>
      <w:r w:rsidR="007C5E88">
        <w:rPr>
          <w:lang w:val="en-CA" w:eastAsia="de-DE"/>
        </w:rPr>
        <w:t>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1F9CAFDD" w:rsidR="004053A8" w:rsidRPr="00172D2C" w:rsidRDefault="00423F2D" w:rsidP="004053A8">
      <w:pPr>
        <w:pStyle w:val="berschrift9"/>
        <w:rPr>
          <w:szCs w:val="24"/>
          <w:lang w:val="en-CA"/>
        </w:rPr>
      </w:pPr>
      <w:hyperlink r:id="rId527"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hyperlink r:id="rId528" w:history="1">
        <w:r w:rsidR="004053A8" w:rsidRPr="00775C58">
          <w:rPr>
            <w:rStyle w:val="Hyperlink"/>
            <w:szCs w:val="24"/>
            <w:lang w:val="en-CA"/>
          </w:rPr>
          <w:t>N</w:t>
        </w:r>
        <w:r w:rsidR="009669D0">
          <w:rPr>
            <w:rStyle w:val="Hyperlink"/>
            <w:szCs w:val="24"/>
            <w:lang w:val="en-CA"/>
          </w:rPr>
          <w:t> </w:t>
        </w:r>
        <w:r w:rsidR="00F05B6D" w:rsidRPr="00775C58">
          <w:rPr>
            <w:rStyle w:val="Hyperlink"/>
            <w:szCs w:val="24"/>
            <w:lang w:val="en-CA"/>
          </w:rPr>
          <w:t>114</w:t>
        </w:r>
      </w:hyperlink>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4013299D" w14:textId="24E58972" w:rsidR="00E078A7" w:rsidRDefault="000B04B5" w:rsidP="001F25F4">
      <w:pPr>
        <w:rPr>
          <w:lang w:val="en-CA" w:eastAsia="de-DE"/>
        </w:rPr>
      </w:pPr>
      <w:r>
        <w:rPr>
          <w:lang w:val="en-CA" w:eastAsia="de-DE"/>
        </w:rPr>
        <w:t xml:space="preserve">Categories are intra prediction, inter prediction, screen content coding, </w:t>
      </w:r>
      <w:r w:rsidR="007847A2">
        <w:rPr>
          <w:lang w:val="en-CA" w:eastAsia="de-DE"/>
        </w:rPr>
        <w:t xml:space="preserve">and </w:t>
      </w:r>
      <w:r>
        <w:rPr>
          <w:lang w:val="en-CA" w:eastAsia="de-DE"/>
        </w:rPr>
        <w:t>entropy coding.</w:t>
      </w:r>
    </w:p>
    <w:p w14:paraId="1BAE321F" w14:textId="59136728" w:rsidR="00106719" w:rsidRPr="00172D2C" w:rsidRDefault="00423F2D" w:rsidP="00106719">
      <w:pPr>
        <w:pStyle w:val="berschrift9"/>
        <w:rPr>
          <w:lang w:val="en-CA" w:eastAsia="de-DE"/>
        </w:rPr>
      </w:pPr>
      <w:hyperlink r:id="rId529"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hyperlink r:id="rId530" w:history="1">
        <w:r w:rsidR="00106719" w:rsidRPr="00775C58">
          <w:rPr>
            <w:rStyle w:val="Hyperlink"/>
            <w:lang w:val="en-CA" w:eastAsia="de-DE"/>
          </w:rPr>
          <w:t>N</w:t>
        </w:r>
        <w:r w:rsidR="009669D0">
          <w:rPr>
            <w:rStyle w:val="Hyperlink"/>
            <w:lang w:val="en-CA" w:eastAsia="de-DE"/>
          </w:rPr>
          <w:t> </w:t>
        </w:r>
        <w:r w:rsidR="00F05B6D" w:rsidRPr="00775C58">
          <w:rPr>
            <w:rStyle w:val="Hyperlink"/>
            <w:lang w:val="en-CA" w:eastAsia="de-DE"/>
          </w:rPr>
          <w:t>11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lastRenderedPageBreak/>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423F2D" w:rsidP="00415741">
      <w:pPr>
        <w:pStyle w:val="berschrift9"/>
        <w:rPr>
          <w:lang w:val="en-CA" w:eastAsia="de-DE"/>
        </w:rPr>
      </w:pPr>
      <w:hyperlink r:id="rId531"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532"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717DB73D"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r w:rsidRPr="00172D2C">
        <w:rPr>
          <w:lang w:val="en-CA" w:eastAsia="de-DE"/>
        </w:rPr>
        <w:t>(</w:t>
      </w:r>
      <w:r w:rsidR="00711EE1" w:rsidRPr="00AD70E1">
        <w:t xml:space="preserve">WG 5 </w:t>
      </w:r>
      <w:hyperlink r:id="rId533"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534"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54 generally consisted of requests for editorial improvements or actions already addressed elsewhere in this report or in the report of the 24th meeting.</w:t>
      </w:r>
    </w:p>
    <w:p w14:paraId="565AF617" w14:textId="77777777" w:rsidR="00315CE8" w:rsidRPr="00172D2C" w:rsidRDefault="00315CE8" w:rsidP="00315CE8">
      <w:pPr>
        <w:pStyle w:val="berschrift1"/>
        <w:rPr>
          <w:lang w:val="en-CA"/>
        </w:rPr>
      </w:pPr>
      <w:bookmarkStart w:id="832" w:name="_Ref510716061"/>
      <w:bookmarkEnd w:id="831"/>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832"/>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44207146" w:rsidR="00C61DC6" w:rsidRPr="00172D2C" w:rsidRDefault="00BB4E2A" w:rsidP="007B03F5">
      <w:pPr>
        <w:pStyle w:val="Aufzhlungszeichen2"/>
        <w:numPr>
          <w:ilvl w:val="0"/>
          <w:numId w:val="5"/>
        </w:numPr>
        <w:contextualSpacing w:val="0"/>
        <w:rPr>
          <w:lang w:val="en-CA"/>
        </w:rPr>
      </w:pPr>
      <w:r>
        <w:rPr>
          <w:lang w:val="en-CA"/>
        </w:rPr>
        <w:t>XXX. XX – XXX</w:t>
      </w:r>
      <w:r w:rsidRPr="00172D2C">
        <w:rPr>
          <w:lang w:val="en-CA"/>
        </w:rPr>
        <w:t xml:space="preserve">. </w:t>
      </w:r>
      <w:r>
        <w:rPr>
          <w:lang w:val="en-CA"/>
        </w:rPr>
        <w:t xml:space="preserve">XX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lastRenderedPageBreak/>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1DCD03A1"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ISO/IEC JTC 1/‌SC 29 auspices, </w:t>
      </w:r>
      <w:r>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591253C9" w:rsidR="0046554A" w:rsidRPr="00172D2C" w:rsidRDefault="00BB4E2A" w:rsidP="008C45E0">
      <w:pPr>
        <w:rPr>
          <w:lang w:val="en-CA"/>
        </w:rPr>
      </w:pPr>
      <w:r>
        <w:rPr>
          <w:lang w:val="en-CA"/>
        </w:rPr>
        <w:t>XXXX</w:t>
      </w:r>
      <w:r w:rsidR="00994B9A"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6A1122B2"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BB4E2A">
        <w:rPr>
          <w:highlight w:val="yellow"/>
          <w:lang w:val="en-CA"/>
        </w:rPr>
        <w:t>in the class of screen/gaming content</w:t>
      </w:r>
      <w:r w:rsidR="00E44E00" w:rsidRPr="00172D2C">
        <w:rPr>
          <w:lang w:val="en-CA"/>
        </w:rPr>
        <w:t>.</w:t>
      </w:r>
    </w:p>
    <w:p w14:paraId="757F5A12" w14:textId="10FDE79E" w:rsidR="00994B9A" w:rsidRDefault="00BB4E2A" w:rsidP="008C45E0">
      <w:pPr>
        <w:rPr>
          <w:lang w:val="en-CA"/>
        </w:rPr>
      </w:pPr>
      <w:r>
        <w:rPr>
          <w:lang w:val="en-CA"/>
        </w:rPr>
        <w:t>XXX</w:t>
      </w:r>
      <w:r w:rsidR="00994B9A" w:rsidRPr="00994B9A">
        <w:rPr>
          <w:lang w:val="en-CA"/>
        </w:rPr>
        <w:t xml:space="preserve"> and </w:t>
      </w:r>
      <w:r>
        <w:rPr>
          <w:lang w:val="en-CA"/>
        </w:rPr>
        <w:t>XXXX</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11AF2564" w:rsidR="00556EEC" w:rsidRPr="00172D2C" w:rsidRDefault="00C9487C" w:rsidP="008C45E0">
      <w:pPr>
        <w:rPr>
          <w:lang w:val="en-CA"/>
        </w:rPr>
      </w:pPr>
      <w:r w:rsidRPr="00172D2C">
        <w:rPr>
          <w:lang w:val="en-CA"/>
        </w:rPr>
        <w:t xml:space="preserve">The </w:t>
      </w:r>
      <w:r w:rsidR="008024F8" w:rsidRPr="00172D2C">
        <w:rPr>
          <w:lang w:val="en-CA"/>
        </w:rPr>
        <w:t>2</w:t>
      </w:r>
      <w:r w:rsidR="00BB4E2A">
        <w:rPr>
          <w:lang w:val="en-CA"/>
        </w:rPr>
        <w:t>6</w:t>
      </w:r>
      <w:r w:rsidR="008024F8" w:rsidRPr="00172D2C">
        <w:rPr>
          <w:vertAlign w:val="superscript"/>
          <w:lang w:val="en-CA"/>
        </w:rPr>
        <w:t>h</w:t>
      </w:r>
      <w:r w:rsidR="008024F8" w:rsidRPr="00172D2C">
        <w:rPr>
          <w:lang w:val="en-CA"/>
        </w:rPr>
        <w:t xml:space="preserve"> </w:t>
      </w:r>
      <w:r w:rsidRPr="00172D2C">
        <w:rPr>
          <w:lang w:val="en-CA"/>
        </w:rPr>
        <w:t xml:space="preserve">JVET meeting was closed at approximately </w:t>
      </w:r>
      <w:r w:rsidR="00BB4E2A">
        <w:rPr>
          <w:lang w:val="en-CA"/>
        </w:rPr>
        <w:t>XXXX</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535"/>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360"/>
          <w:tab w:val="clear" w:pos="432"/>
        </w:tabs>
        <w:snapToGrid w:val="0"/>
        <w:spacing w:before="40"/>
        <w:ind w:left="432" w:hanging="432"/>
        <w:rPr>
          <w:lang w:val="en-CA"/>
        </w:rPr>
      </w:pPr>
      <w:bookmarkStart w:id="835"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360"/>
          <w:tab w:val="clear" w:pos="432"/>
        </w:tabs>
        <w:snapToGrid w:val="0"/>
        <w:spacing w:before="40"/>
        <w:ind w:left="432" w:hanging="432"/>
        <w:rPr>
          <w:lang w:val="en-CA"/>
        </w:rPr>
      </w:pPr>
    </w:p>
    <w:bookmarkEnd w:id="835"/>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4088981E"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536" w:history="1">
        <w:r w:rsidR="00FF0ED2" w:rsidRPr="000654A3">
          <w:rPr>
            <w:rStyle w:val="Hyperlink"/>
            <w:b/>
            <w:bCs/>
            <w:sz w:val="28"/>
            <w:szCs w:val="28"/>
            <w:lang w:val="en-CA"/>
          </w:rPr>
          <w:t xml:space="preserve">WG 5 N </w:t>
        </w:r>
        <w:r w:rsidR="00E32E54">
          <w:rPr>
            <w:rStyle w:val="Hyperlink"/>
            <w:b/>
            <w:bCs/>
            <w:sz w:val="28"/>
            <w:szCs w:val="28"/>
            <w:lang w:val="en-CA"/>
          </w:rPr>
          <w:t>123</w:t>
        </w:r>
      </w:hyperlink>
    </w:p>
    <w:p w14:paraId="06A59D76" w14:textId="5B03B240" w:rsidR="006C6FE6" w:rsidRDefault="00E32E54" w:rsidP="003F738F">
      <w:pPr>
        <w:pStyle w:val="Liste"/>
        <w:tabs>
          <w:tab w:val="left" w:pos="576"/>
        </w:tabs>
        <w:snapToGrid w:val="0"/>
        <w:jc w:val="center"/>
        <w:rPr>
          <w:b/>
          <w:bCs/>
          <w:sz w:val="28"/>
          <w:szCs w:val="28"/>
          <w:lang w:val="en-CA"/>
        </w:rPr>
      </w:pPr>
      <w:r>
        <w:rPr>
          <w:b/>
          <w:bCs/>
          <w:sz w:val="28"/>
          <w:szCs w:val="28"/>
          <w:lang w:val="en-CA"/>
        </w:rPr>
        <w:t>(</w:t>
      </w:r>
      <w:r w:rsidRPr="00E32E54">
        <w:rPr>
          <w:b/>
          <w:bCs/>
          <w:sz w:val="28"/>
          <w:szCs w:val="28"/>
          <w:highlight w:val="yellow"/>
          <w:lang w:val="en-CA"/>
        </w:rPr>
        <w:t>link to be updated</w:t>
      </w:r>
      <w:r>
        <w:rPr>
          <w:b/>
          <w:bCs/>
          <w:sz w:val="28"/>
          <w:szCs w:val="28"/>
          <w:lang w:val="en-CA"/>
        </w:rPr>
        <w:t>)</w:t>
      </w: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15726B" w14:textId="77777777" w:rsidR="00A629A8" w:rsidRDefault="00A629A8">
      <w:r>
        <w:separator/>
      </w:r>
    </w:p>
  </w:endnote>
  <w:endnote w:type="continuationSeparator" w:id="0">
    <w:p w14:paraId="2713C341" w14:textId="77777777" w:rsidR="00A629A8" w:rsidRDefault="00A629A8">
      <w:r>
        <w:continuationSeparator/>
      </w:r>
    </w:p>
  </w:endnote>
  <w:endnote w:type="continuationNotice" w:id="1">
    <w:p w14:paraId="0BD6F0BE" w14:textId="77777777" w:rsidR="00A629A8" w:rsidRDefault="00A629A8">
      <w:pPr>
        <w:spacing w:before="0"/>
      </w:pPr>
    </w:p>
  </w:endnote>
  <w:endnote w:id="2">
    <w:p w14:paraId="18DA77C9" w14:textId="77777777" w:rsidR="00845438" w:rsidRPr="00E07B78" w:rsidRDefault="00845438" w:rsidP="00993C51">
      <w:pPr>
        <w:pStyle w:val="Endnotentext"/>
        <w:rPr>
          <w:rFonts w:eastAsiaTheme="minorEastAsia"/>
        </w:rPr>
      </w:pPr>
      <w:r>
        <w:t>[</w:t>
      </w:r>
      <w:r w:rsidRPr="00405C7E">
        <w:rPr>
          <w:rStyle w:val="Endnotenzeichen"/>
        </w:rPr>
        <w:endnoteRef/>
      </w:r>
      <w: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1: neural network based in-loop filter with 2 models</w:t>
      </w:r>
      <w:r>
        <w:rPr>
          <w:rFonts w:eastAsiaTheme="minorEastAsia"/>
        </w:rPr>
        <w:t xml:space="preserve">. </w:t>
      </w:r>
      <w:r w:rsidRPr="009E0C16">
        <w:rPr>
          <w:rFonts w:eastAsiaTheme="minorEastAsia"/>
        </w:rPr>
        <w:t>JVET-Z</w:t>
      </w:r>
      <w:r w:rsidRPr="00D36FE6">
        <w:rPr>
          <w:rFonts w:eastAsiaTheme="minorEastAsia"/>
        </w:rPr>
        <w:t>0094</w:t>
      </w:r>
      <w:r>
        <w:rPr>
          <w:rFonts w:eastAsiaTheme="minorEastAsia" w:hint="eastAsia"/>
        </w:rPr>
        <w:t>,</w:t>
      </w:r>
      <w:r>
        <w:rPr>
          <w:rFonts w:eastAsiaTheme="minorEastAsia"/>
        </w:rPr>
        <w:t xml:space="preserve"> </w:t>
      </w:r>
      <w:r w:rsidRPr="006F3062">
        <w:rPr>
          <w:rFonts w:eastAsiaTheme="minorEastAsia"/>
        </w:rPr>
        <w:t>26th Meeting, by teleconference, 20–29 April 2022</w:t>
      </w:r>
      <w:r>
        <w:rPr>
          <w:rFonts w:eastAsiaTheme="minorEastAsia"/>
        </w:rPr>
        <w:t>.</w:t>
      </w:r>
    </w:p>
  </w:endnote>
  <w:endnote w:id="3">
    <w:p w14:paraId="103209AD" w14:textId="77777777" w:rsidR="00845438" w:rsidRPr="00E07B78" w:rsidRDefault="00845438" w:rsidP="00993C51">
      <w:pPr>
        <w:pStyle w:val="Endnotentext"/>
        <w:rPr>
          <w:rFonts w:eastAsiaTheme="minorEastAsia"/>
        </w:rPr>
      </w:pPr>
      <w:r w:rsidRPr="00D36FE6">
        <w:rPr>
          <w:rFonts w:eastAsiaTheme="minorEastAsia"/>
        </w:rPr>
        <w:t>[</w:t>
      </w:r>
      <w:r w:rsidRPr="00D36FE6">
        <w:rPr>
          <w:rFonts w:eastAsiaTheme="minorEastAsia"/>
        </w:rPr>
        <w:endnoteRef/>
      </w:r>
      <w:r w:rsidRPr="00D36FE6">
        <w:rPr>
          <w:rFonts w:eastAsiaTheme="minorEastAsia"/>
        </w:rP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2: neural network based in-loop filter with a single model</w:t>
      </w:r>
      <w:r>
        <w:rPr>
          <w:rFonts w:eastAsiaTheme="minorEastAsia"/>
        </w:rPr>
        <w:t xml:space="preserve">. </w:t>
      </w:r>
      <w:r w:rsidRPr="009E0C16">
        <w:rPr>
          <w:rFonts w:eastAsiaTheme="minorEastAsia"/>
        </w:rPr>
        <w:t>JVET</w:t>
      </w:r>
      <w:r w:rsidRPr="00D36FE6">
        <w:rPr>
          <w:rFonts w:eastAsiaTheme="minorEastAsia"/>
          <w:szCs w:val="22"/>
          <w:lang w:val="en-CA"/>
        </w:rPr>
        <w:t>-Z0091, 26th</w:t>
      </w:r>
      <w:r w:rsidRPr="00CE7255">
        <w:rPr>
          <w:rFonts w:eastAsiaTheme="minorEastAsia"/>
        </w:rPr>
        <w:t xml:space="preserve"> Meeting, by teleconference, 20–29 April 2022</w:t>
      </w:r>
      <w:r>
        <w:rPr>
          <w:rFonts w:eastAsiaTheme="minor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606F583" w:rsidR="00845438" w:rsidRPr="00136F83" w:rsidRDefault="00845438"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33" w:author="Jens-Rainer Ohm" w:date="2022-04-25T23:19:00Z">
      <w:r>
        <w:rPr>
          <w:rStyle w:val="Seitenzahl"/>
          <w:noProof/>
        </w:rPr>
        <w:t>2022-04-25</w:t>
      </w:r>
    </w:ins>
    <w:del w:id="834" w:author="Jens-Rainer Ohm" w:date="2022-04-25T08:14:00Z">
      <w:r w:rsidDel="00D0600E">
        <w:rPr>
          <w:rStyle w:val="Seitenzahl"/>
          <w:noProof/>
        </w:rPr>
        <w:delText>2022-04-23</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851B5F" w14:textId="77777777" w:rsidR="00A629A8" w:rsidRDefault="00A629A8">
      <w:r>
        <w:separator/>
      </w:r>
    </w:p>
  </w:footnote>
  <w:footnote w:type="continuationSeparator" w:id="0">
    <w:p w14:paraId="68332D85" w14:textId="77777777" w:rsidR="00A629A8" w:rsidRDefault="00A629A8">
      <w:r>
        <w:continuationSeparator/>
      </w:r>
    </w:p>
  </w:footnote>
  <w:footnote w:type="continuationNotice" w:id="1">
    <w:p w14:paraId="00044258" w14:textId="77777777" w:rsidR="00A629A8" w:rsidRDefault="00A629A8">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4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1"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8"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6"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1"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0"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85"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1"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93"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0"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0"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8"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0"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1"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22"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3"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24"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2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2"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3"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4"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0"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9"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4"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5"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6"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0"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0"/>
  </w:num>
  <w:num w:numId="2">
    <w:abstractNumId w:val="89"/>
  </w:num>
  <w:num w:numId="3">
    <w:abstractNumId w:val="52"/>
  </w:num>
  <w:num w:numId="4">
    <w:abstractNumId w:val="107"/>
  </w:num>
  <w:num w:numId="5">
    <w:abstractNumId w:val="114"/>
  </w:num>
  <w:num w:numId="6">
    <w:abstractNumId w:val="157"/>
  </w:num>
  <w:num w:numId="7">
    <w:abstractNumId w:val="147"/>
  </w:num>
  <w:num w:numId="8">
    <w:abstractNumId w:val="86"/>
  </w:num>
  <w:num w:numId="9">
    <w:abstractNumId w:val="45"/>
  </w:num>
  <w:num w:numId="10">
    <w:abstractNumId w:val="151"/>
  </w:num>
  <w:num w:numId="11">
    <w:abstractNumId w:val="141"/>
  </w:num>
  <w:num w:numId="12">
    <w:abstractNumId w:val="53"/>
  </w:num>
  <w:num w:numId="13">
    <w:abstractNumId w:val="129"/>
  </w:num>
  <w:num w:numId="14">
    <w:abstractNumId w:val="8"/>
  </w:num>
  <w:num w:numId="15">
    <w:abstractNumId w:val="3"/>
  </w:num>
  <w:num w:numId="16">
    <w:abstractNumId w:val="2"/>
  </w:num>
  <w:num w:numId="17">
    <w:abstractNumId w:val="1"/>
  </w:num>
  <w:num w:numId="18">
    <w:abstractNumId w:val="0"/>
  </w:num>
  <w:num w:numId="19">
    <w:abstractNumId w:val="144"/>
  </w:num>
  <w:num w:numId="20">
    <w:abstractNumId w:val="53"/>
  </w:num>
  <w:num w:numId="21">
    <w:abstractNumId w:val="59"/>
  </w:num>
  <w:num w:numId="22">
    <w:abstractNumId w:val="116"/>
  </w:num>
  <w:num w:numId="23">
    <w:abstractNumId w:val="38"/>
  </w:num>
  <w:num w:numId="24">
    <w:abstractNumId w:val="95"/>
  </w:num>
  <w:num w:numId="25">
    <w:abstractNumId w:val="9"/>
  </w:num>
  <w:num w:numId="26">
    <w:abstractNumId w:val="24"/>
  </w:num>
  <w:num w:numId="27">
    <w:abstractNumId w:val="77"/>
  </w:num>
  <w:num w:numId="28">
    <w:abstractNumId w:val="76"/>
  </w:num>
  <w:num w:numId="29">
    <w:abstractNumId w:val="14"/>
  </w:num>
  <w:num w:numId="30">
    <w:abstractNumId w:val="61"/>
  </w:num>
  <w:num w:numId="31">
    <w:abstractNumId w:val="96"/>
  </w:num>
  <w:num w:numId="32">
    <w:abstractNumId w:val="67"/>
  </w:num>
  <w:num w:numId="33">
    <w:abstractNumId w:val="55"/>
  </w:num>
  <w:num w:numId="34">
    <w:abstractNumId w:val="103"/>
  </w:num>
  <w:num w:numId="35">
    <w:abstractNumId w:val="48"/>
  </w:num>
  <w:num w:numId="36">
    <w:abstractNumId w:val="40"/>
  </w:num>
  <w:num w:numId="37">
    <w:abstractNumId w:val="99"/>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28"/>
    <w:lvlOverride w:ilvl="0">
      <w:startOverride w:val="1"/>
    </w:lvlOverride>
  </w:num>
  <w:num w:numId="40">
    <w:abstractNumId w:val="132"/>
  </w:num>
  <w:num w:numId="41">
    <w:abstractNumId w:val="33"/>
  </w:num>
  <w:num w:numId="42">
    <w:abstractNumId w:val="7"/>
  </w:num>
  <w:num w:numId="43">
    <w:abstractNumId w:val="126"/>
  </w:num>
  <w:num w:numId="44">
    <w:abstractNumId w:val="133"/>
  </w:num>
  <w:num w:numId="45">
    <w:abstractNumId w:val="19"/>
  </w:num>
  <w:num w:numId="46">
    <w:abstractNumId w:val="5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1"/>
  </w:num>
  <w:num w:numId="48">
    <w:abstractNumId w:val="95"/>
  </w:num>
  <w:num w:numId="49">
    <w:abstractNumId w:val="47"/>
  </w:num>
  <w:num w:numId="50">
    <w:abstractNumId w:val="161"/>
  </w:num>
  <w:num w:numId="51">
    <w:abstractNumId w:val="66"/>
  </w:num>
  <w:num w:numId="52">
    <w:abstractNumId w:val="87"/>
  </w:num>
  <w:num w:numId="53">
    <w:abstractNumId w:val="18"/>
  </w:num>
  <w:num w:numId="54">
    <w:abstractNumId w:val="140"/>
  </w:num>
  <w:num w:numId="55">
    <w:abstractNumId w:val="64"/>
  </w:num>
  <w:num w:numId="56">
    <w:abstractNumId w:val="74"/>
  </w:num>
  <w:num w:numId="57">
    <w:abstractNumId w:val="125"/>
  </w:num>
  <w:num w:numId="58">
    <w:abstractNumId w:val="145"/>
  </w:num>
  <w:num w:numId="59">
    <w:abstractNumId w:val="29"/>
  </w:num>
  <w:num w:numId="60">
    <w:abstractNumId w:val="130"/>
  </w:num>
  <w:num w:numId="61">
    <w:abstractNumId w:val="53"/>
  </w:num>
  <w:num w:numId="62">
    <w:abstractNumId w:val="57"/>
  </w:num>
  <w:num w:numId="63">
    <w:abstractNumId w:val="84"/>
  </w:num>
  <w:num w:numId="64">
    <w:abstractNumId w:val="154"/>
  </w:num>
  <w:num w:numId="65">
    <w:abstractNumId w:val="41"/>
  </w:num>
  <w:num w:numId="66">
    <w:abstractNumId w:val="109"/>
  </w:num>
  <w:num w:numId="6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6"/>
  </w:num>
  <w:num w:numId="69">
    <w:abstractNumId w:val="113"/>
  </w:num>
  <w:num w:numId="70">
    <w:abstractNumId w:val="122"/>
  </w:num>
  <w:num w:numId="71">
    <w:abstractNumId w:val="32"/>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5"/>
  </w:num>
  <w:num w:numId="74">
    <w:abstractNumId w:val="28"/>
  </w:num>
  <w:num w:numId="7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num>
  <w:num w:numId="79">
    <w:abstractNumId w:val="94"/>
  </w:num>
  <w:num w:numId="80">
    <w:abstractNumId w:val="11"/>
  </w:num>
  <w:num w:numId="81">
    <w:abstractNumId w:val="108"/>
  </w:num>
  <w:num w:numId="82">
    <w:abstractNumId w:val="26"/>
  </w:num>
  <w:num w:numId="83">
    <w:abstractNumId w:val="73"/>
  </w:num>
  <w:num w:numId="8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2"/>
  </w:num>
  <w:num w:numId="125">
    <w:abstractNumId w:val="143"/>
  </w:num>
  <w:num w:numId="126">
    <w:abstractNumId w:val="68"/>
  </w:num>
  <w:num w:numId="127">
    <w:abstractNumId w:val="127"/>
  </w:num>
  <w:num w:numId="128">
    <w:abstractNumId w:val="121"/>
  </w:num>
  <w:num w:numId="129">
    <w:abstractNumId w:val="111"/>
  </w:num>
  <w:num w:numId="130">
    <w:abstractNumId w:val="120"/>
  </w:num>
  <w:num w:numId="131">
    <w:abstractNumId w:val="46"/>
  </w:num>
  <w:num w:numId="132">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4"/>
  </w:num>
  <w:num w:numId="134">
    <w:abstractNumId w:val="78"/>
  </w:num>
  <w:num w:numId="135">
    <w:abstractNumId w:val="16"/>
  </w:num>
  <w:num w:numId="136">
    <w:abstractNumId w:val="2"/>
  </w:num>
  <w:num w:numId="137">
    <w:abstractNumId w:val="133"/>
  </w:num>
  <w:num w:numId="138">
    <w:abstractNumId w:val="137"/>
  </w:num>
  <w:num w:numId="139">
    <w:abstractNumId w:val="58"/>
  </w:num>
  <w:num w:numId="140">
    <w:abstractNumId w:val="158"/>
  </w:num>
  <w:num w:numId="141">
    <w:abstractNumId w:val="83"/>
  </w:num>
  <w:num w:numId="1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0"/>
  </w:num>
  <w:num w:numId="144">
    <w:abstractNumId w:val="53"/>
  </w:num>
  <w:num w:numId="145">
    <w:abstractNumId w:val="63"/>
  </w:num>
  <w:num w:numId="146">
    <w:abstractNumId w:val="155"/>
  </w:num>
  <w:num w:numId="147">
    <w:abstractNumId w:val="2"/>
  </w:num>
  <w:num w:numId="148">
    <w:abstractNumId w:val="65"/>
  </w:num>
  <w:num w:numId="149">
    <w:abstractNumId w:val="21"/>
  </w:num>
  <w:num w:numId="150">
    <w:abstractNumId w:val="153"/>
  </w:num>
  <w:num w:numId="151">
    <w:abstractNumId w:val="82"/>
  </w:num>
  <w:num w:numId="152">
    <w:abstractNumId w:val="20"/>
  </w:num>
  <w:num w:numId="153">
    <w:abstractNumId w:val="92"/>
  </w:num>
  <w:num w:numId="154">
    <w:abstractNumId w:val="75"/>
  </w:num>
  <w:num w:numId="155">
    <w:abstractNumId w:val="12"/>
  </w:num>
  <w:num w:numId="156">
    <w:abstractNumId w:val="15"/>
  </w:num>
  <w:num w:numId="157">
    <w:abstractNumId w:val="124"/>
  </w:num>
  <w:num w:numId="158">
    <w:abstractNumId w:val="34"/>
  </w:num>
  <w:num w:numId="159">
    <w:abstractNumId w:val="156"/>
  </w:num>
  <w:num w:numId="160">
    <w:abstractNumId w:val="123"/>
  </w:num>
  <w:num w:numId="161">
    <w:abstractNumId w:val="139"/>
  </w:num>
  <w:num w:numId="162">
    <w:abstractNumId w:val="101"/>
  </w:num>
  <w:num w:numId="163">
    <w:abstractNumId w:val="97"/>
  </w:num>
  <w:num w:numId="164">
    <w:abstractNumId w:val="98"/>
  </w:num>
  <w:num w:numId="165">
    <w:abstractNumId w:val="69"/>
  </w:num>
  <w:num w:numId="166">
    <w:abstractNumId w:val="10"/>
  </w:num>
  <w:num w:numId="167">
    <w:abstractNumId w:val="49"/>
  </w:num>
  <w:num w:numId="168">
    <w:abstractNumId w:val="25"/>
  </w:num>
  <w:num w:numId="169">
    <w:abstractNumId w:val="88"/>
  </w:num>
  <w:num w:numId="170">
    <w:abstractNumId w:val="13"/>
  </w:num>
  <w:num w:numId="171">
    <w:abstractNumId w:val="118"/>
  </w:num>
  <w:num w:numId="172">
    <w:abstractNumId w:val="56"/>
  </w:num>
  <w:num w:numId="173">
    <w:abstractNumId w:val="85"/>
  </w:num>
  <w:num w:numId="174">
    <w:abstractNumId w:val="102"/>
  </w:num>
  <w:num w:numId="175">
    <w:abstractNumId w:val="152"/>
  </w:num>
  <w:num w:numId="176">
    <w:abstractNumId w:val="23"/>
  </w:num>
  <w:num w:numId="177">
    <w:abstractNumId w:val="100"/>
  </w:num>
  <w:num w:numId="178">
    <w:abstractNumId w:val="160"/>
  </w:num>
  <w:num w:numId="179">
    <w:abstractNumId w:val="71"/>
  </w:num>
  <w:num w:numId="180">
    <w:abstractNumId w:val="43"/>
  </w:num>
  <w:num w:numId="181">
    <w:abstractNumId w:val="27"/>
  </w:num>
  <w:num w:numId="182">
    <w:abstractNumId w:val="149"/>
  </w:num>
  <w:num w:numId="183">
    <w:abstractNumId w:val="93"/>
  </w:num>
  <w:num w:numId="184">
    <w:abstractNumId w:val="146"/>
  </w:num>
  <w:num w:numId="185">
    <w:abstractNumId w:val="35"/>
  </w:num>
  <w:num w:numId="186">
    <w:abstractNumId w:val="37"/>
  </w:num>
  <w:num w:numId="187">
    <w:abstractNumId w:val="72"/>
  </w:num>
  <w:num w:numId="188">
    <w:abstractNumId w:val="80"/>
  </w:num>
  <w:num w:numId="189">
    <w:abstractNumId w:val="36"/>
  </w:num>
  <w:num w:numId="190">
    <w:abstractNumId w:val="90"/>
  </w:num>
  <w:num w:numId="191">
    <w:abstractNumId w:val="104"/>
  </w:num>
  <w:num w:numId="192">
    <w:abstractNumId w:val="91"/>
  </w:num>
  <w:num w:numId="193">
    <w:abstractNumId w:val="44"/>
  </w:num>
  <w:num w:numId="194">
    <w:abstractNumId w:val="142"/>
  </w:num>
  <w:num w:numId="195">
    <w:abstractNumId w:val="115"/>
  </w:num>
  <w:num w:numId="196">
    <w:abstractNumId w:val="6"/>
  </w:num>
  <w:num w:numId="197">
    <w:abstractNumId w:val="135"/>
  </w:num>
  <w:num w:numId="1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3"/>
  </w:num>
  <w:num w:numId="201">
    <w:abstractNumId w:val="130"/>
  </w:num>
  <w:num w:numId="202">
    <w:abstractNumId w:val="84"/>
  </w:num>
  <w:num w:numId="203">
    <w:abstractNumId w:val="126"/>
  </w:num>
  <w:num w:numId="204">
    <w:abstractNumId w:val="41"/>
  </w:num>
  <w:num w:numId="205">
    <w:abstractNumId w:val="112"/>
  </w:num>
  <w:num w:numId="206">
    <w:abstractNumId w:val="70"/>
  </w:num>
  <w:num w:numId="207">
    <w:abstractNumId w:val="132"/>
  </w:num>
  <w:num w:numId="208">
    <w:abstractNumId w:val="53"/>
  </w:num>
  <w:num w:numId="209">
    <w:abstractNumId w:val="99"/>
  </w:num>
  <w:num w:numId="210">
    <w:abstractNumId w:val="141"/>
  </w:num>
  <w:num w:numId="21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59"/>
  </w:num>
  <w:num w:numId="213">
    <w:abstractNumId w:val="117"/>
  </w:num>
  <w:num w:numId="214">
    <w:abstractNumId w:val="134"/>
  </w:num>
  <w:num w:numId="215">
    <w:abstractNumId w:val="119"/>
  </w:num>
  <w:num w:numId="216">
    <w:abstractNumId w:val="106"/>
  </w:num>
  <w:num w:numId="217">
    <w:abstractNumId w:val="54"/>
  </w:num>
  <w:num w:numId="218">
    <w:abstractNumId w:val="148"/>
  </w:num>
  <w:num w:numId="219">
    <w:abstractNumId w:val="39"/>
    <w:lvlOverride w:ilvl="0"/>
    <w:lvlOverride w:ilvl="1"/>
    <w:lvlOverride w:ilvl="2"/>
    <w:lvlOverride w:ilvl="3"/>
    <w:lvlOverride w:ilvl="4"/>
    <w:lvlOverride w:ilvl="5"/>
    <w:lvlOverride w:ilvl="6"/>
    <w:lvlOverride w:ilvl="7"/>
    <w:lvlOverride w:ilvl="8"/>
  </w:num>
  <w:num w:numId="220">
    <w:abstractNumId w:val="22"/>
    <w:lvlOverride w:ilvl="0"/>
    <w:lvlOverride w:ilvl="1"/>
    <w:lvlOverride w:ilvl="2"/>
    <w:lvlOverride w:ilvl="3"/>
    <w:lvlOverride w:ilvl="4"/>
    <w:lvlOverride w:ilvl="5"/>
    <w:lvlOverride w:ilvl="6"/>
    <w:lvlOverride w:ilvl="7"/>
    <w:lvlOverride w:ilvl="8"/>
  </w:num>
  <w:num w:numId="221">
    <w:abstractNumId w:val="51"/>
    <w:lvlOverride w:ilvl="0"/>
    <w:lvlOverride w:ilvl="1"/>
    <w:lvlOverride w:ilvl="2"/>
    <w:lvlOverride w:ilvl="3"/>
    <w:lvlOverride w:ilvl="4"/>
    <w:lvlOverride w:ilvl="5"/>
    <w:lvlOverride w:ilvl="6"/>
    <w:lvlOverride w:ilvl="7"/>
    <w:lvlOverride w:ilvl="8"/>
  </w:num>
  <w:num w:numId="222">
    <w:abstractNumId w:val="60"/>
    <w:lvlOverride w:ilvl="0"/>
    <w:lvlOverride w:ilvl="1"/>
    <w:lvlOverride w:ilvl="2"/>
    <w:lvlOverride w:ilvl="3"/>
    <w:lvlOverride w:ilvl="4"/>
    <w:lvlOverride w:ilvl="5"/>
    <w:lvlOverride w:ilvl="6"/>
    <w:lvlOverride w:ilvl="7"/>
    <w:lvlOverride w:ilvl="8"/>
  </w:num>
  <w:num w:numId="22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2"/>
  </w:num>
  <w:numIdMacAtCleanup w:val="2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14D"/>
    <w:rsid w:val="007511E8"/>
    <w:rsid w:val="007513E3"/>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EA8"/>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42" TargetMode="External"/><Relationship Id="rId21" Type="http://schemas.openxmlformats.org/officeDocument/2006/relationships/hyperlink" Target="mailto:jvet@lists.rwth-aachen.de" TargetMode="External"/><Relationship Id="rId324" Type="http://schemas.openxmlformats.org/officeDocument/2006/relationships/image" Target="media/image41.emf"/><Relationship Id="rId531" Type="http://schemas.openxmlformats.org/officeDocument/2006/relationships/hyperlink" Target="https://jvet-experts.org/doc_end_user/current_document.php?id=11477" TargetMode="External"/><Relationship Id="rId170" Type="http://schemas.openxmlformats.org/officeDocument/2006/relationships/hyperlink" Target="https://jvet-experts.org/doc_end_user/documents/26_Teleconference/wg11/JVET-Z0106-v1.zip" TargetMode="External"/><Relationship Id="rId268" Type="http://schemas.openxmlformats.org/officeDocument/2006/relationships/hyperlink" Target="https://jvet-experts.org/doc_end_user/documents/26_Teleconference/wg11/JVET-Z0139-v1.zip" TargetMode="External"/><Relationship Id="rId475" Type="http://schemas.openxmlformats.org/officeDocument/2006/relationships/hyperlink" Target="https://jvet-experts.org/doc_end_user/current_document.php?id=11463"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487" TargetMode="External"/><Relationship Id="rId335" Type="http://schemas.openxmlformats.org/officeDocument/2006/relationships/hyperlink" Target="https://jvet-experts.org/doc_end_user/current_document.php?id=11632" TargetMode="External"/><Relationship Id="rId181" Type="http://schemas.openxmlformats.org/officeDocument/2006/relationships/hyperlink" Target="https://jvet-experts.org/doc_end_user/documents/26_Teleconference/wg11/JVET-Z0065-v1.zip" TargetMode="External"/><Relationship Id="rId402" Type="http://schemas.openxmlformats.org/officeDocument/2006/relationships/hyperlink" Target="https://jvet-experts.org/doc_end_user/current_document.php?id=11499" TargetMode="External"/><Relationship Id="rId279" Type="http://schemas.openxmlformats.org/officeDocument/2006/relationships/hyperlink" Target="https://jvet-experts.org/doc_end_user/documents/26_Teleconference/wg11/JVET-Z0165-v2.zip" TargetMode="External"/><Relationship Id="rId486" Type="http://schemas.openxmlformats.org/officeDocument/2006/relationships/hyperlink" Target="http://phenix.it-sudparis.eu/jct/doc_end_user/current_document.php?id=10312" TargetMode="External"/><Relationship Id="rId43" Type="http://schemas.openxmlformats.org/officeDocument/2006/relationships/hyperlink" Target="https://jvet.hhi.fraunhofer.de/trac/vvc/ticket/1544" TargetMode="External"/><Relationship Id="rId139" Type="http://schemas.openxmlformats.org/officeDocument/2006/relationships/hyperlink" Target="https://jvet-experts.org/doc_end_user/current_document.php?id=11557" TargetMode="External"/><Relationship Id="rId290" Type="http://schemas.openxmlformats.org/officeDocument/2006/relationships/hyperlink" Target="https://jvet-experts.org/doc_end_user/documents/26_Teleconference/wg11/JVET-Z0165-v2.zip" TargetMode="External"/><Relationship Id="rId304" Type="http://schemas.openxmlformats.org/officeDocument/2006/relationships/image" Target="media/image28.emf"/><Relationship Id="rId346" Type="http://schemas.openxmlformats.org/officeDocument/2006/relationships/hyperlink" Target="https://jvet-experts.org/doc_end_user/current_document.php?id=11530" TargetMode="External"/><Relationship Id="rId388" Type="http://schemas.openxmlformats.org/officeDocument/2006/relationships/hyperlink" Target="https://jvet-experts.org/doc_end_user/current_document.php?id=11676" TargetMode="External"/><Relationship Id="rId511" Type="http://schemas.openxmlformats.org/officeDocument/2006/relationships/hyperlink" Target="https://jvet-experts.org/doc_end_user/current_document.php?id=11472" TargetMode="External"/><Relationship Id="rId85" Type="http://schemas.openxmlformats.org/officeDocument/2006/relationships/hyperlink" Target="mailto:yan.ye@alibaba-inc.com" TargetMode="External"/><Relationship Id="rId150" Type="http://schemas.openxmlformats.org/officeDocument/2006/relationships/hyperlink" Target="https://jvet-experts.org/doc_end_user/current_document.php?id=11660" TargetMode="External"/><Relationship Id="rId192" Type="http://schemas.openxmlformats.org/officeDocument/2006/relationships/hyperlink" Target="https://jvet-experts.org/doc_end_user/current_document.php?id=11526" TargetMode="External"/><Relationship Id="rId206" Type="http://schemas.openxmlformats.org/officeDocument/2006/relationships/hyperlink" Target="https://jvet-experts.org/doc_end_user/current_document.php?id=11528" TargetMode="External"/><Relationship Id="rId413" Type="http://schemas.openxmlformats.org/officeDocument/2006/relationships/hyperlink" Target="https://jvet-experts.org/doc_end_user/current_document.php?id=11518" TargetMode="External"/><Relationship Id="rId248" Type="http://schemas.openxmlformats.org/officeDocument/2006/relationships/hyperlink" Target="https://jvet-experts.org/doc_end_user/documents/26_Teleconference/wg11/JVET-Z0050-v1.zip" TargetMode="External"/><Relationship Id="rId455" Type="http://schemas.openxmlformats.org/officeDocument/2006/relationships/hyperlink" Target="https://www.mpegstandards.org/wp-content/uploads/2022/01/ISO-IECJTC1-SC29-AG2_N0046_AhG.pdf" TargetMode="External"/><Relationship Id="rId497" Type="http://schemas.openxmlformats.org/officeDocument/2006/relationships/hyperlink" Target="http://phenix.it-sudparis.eu/jvet/doc_end_user/current_document.php?id=10542"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62" TargetMode="External"/><Relationship Id="rId315" Type="http://schemas.openxmlformats.org/officeDocument/2006/relationships/image" Target="media/image35.emf"/><Relationship Id="rId357" Type="http://schemas.openxmlformats.org/officeDocument/2006/relationships/hyperlink" Target="https://jvet-experts.org/doc_end_user/current_document.php?id=11659" TargetMode="External"/><Relationship Id="rId522" Type="http://schemas.openxmlformats.org/officeDocument/2006/relationships/hyperlink" Target="https://jvet-experts.org/doc_end_user/current_document.php?id=11475" TargetMode="External"/><Relationship Id="rId54" Type="http://schemas.openxmlformats.org/officeDocument/2006/relationships/hyperlink" Target="https://gitlab.com/standards/HDRTools/-/tags/v0.23" TargetMode="External"/><Relationship Id="rId96" Type="http://schemas.openxmlformats.org/officeDocument/2006/relationships/hyperlink" Target="ftp://ftp3.itu.int/jvet-site/bitstream_exchange/VVCv2/draft_conformance/draft" TargetMode="External"/><Relationship Id="rId161" Type="http://schemas.openxmlformats.org/officeDocument/2006/relationships/hyperlink" Target="https://jvet-experts.org/doc_end_user/current_document.php?id=11603" TargetMode="External"/><Relationship Id="rId217" Type="http://schemas.openxmlformats.org/officeDocument/2006/relationships/package" Target="embeddings/Microsoft_Visio___.vsdx"/><Relationship Id="rId399" Type="http://schemas.openxmlformats.org/officeDocument/2006/relationships/hyperlink" Target="https://jvet-experts.org/doc_end_user/current_document.php?id=11679" TargetMode="External"/><Relationship Id="rId259" Type="http://schemas.openxmlformats.org/officeDocument/2006/relationships/hyperlink" Target="https://jvet-experts.org/doc_end_user/documents/26_Teleconference/wg11/JVET-Z0058-v1.zip" TargetMode="External"/><Relationship Id="rId424" Type="http://schemas.openxmlformats.org/officeDocument/2006/relationships/hyperlink" Target="https://jvet-experts.org/doc_end_user/current_document.php?id=11574" TargetMode="External"/><Relationship Id="rId466" Type="http://schemas.openxmlformats.org/officeDocument/2006/relationships/hyperlink" Target="mailto:jvet@lists.rwth-aachen.de"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4" TargetMode="External"/><Relationship Id="rId270" Type="http://schemas.openxmlformats.org/officeDocument/2006/relationships/hyperlink" Target="https://jvet-experts.org/doc_end_user/documents/26_Teleconference/wg11/JVET-Z0055-v1.zip" TargetMode="External"/><Relationship Id="rId326" Type="http://schemas.openxmlformats.org/officeDocument/2006/relationships/hyperlink" Target="https://jvet-experts.org/doc_end_user/current_document.php?id=11661" TargetMode="External"/><Relationship Id="rId533" Type="http://schemas.openxmlformats.org/officeDocument/2006/relationships/hyperlink" Target="https://dms.mpeg.expert/doc_end_user/current_document.php?id=81997&amp;id_meeting=189" TargetMode="External"/><Relationship Id="rId65" Type="http://schemas.openxmlformats.org/officeDocument/2006/relationships/hyperlink" Target="https://jvet-experts.org/doc_end_user/current_document.php?id=11537" TargetMode="External"/><Relationship Id="rId130" Type="http://schemas.openxmlformats.org/officeDocument/2006/relationships/hyperlink" Target="https://jvet-experts.org/doc_end_user/current_document.php?id=11605" TargetMode="External"/><Relationship Id="rId368" Type="http://schemas.openxmlformats.org/officeDocument/2006/relationships/hyperlink" Target="https://jvet-experts.org/doc_end_user/current_document.php?id=11482" TargetMode="External"/><Relationship Id="rId172" Type="http://schemas.openxmlformats.org/officeDocument/2006/relationships/hyperlink" Target="https://jvet-experts.org/doc_end_user/documents/26_Teleconference/wg11/JVET-Z0106-v1.zip" TargetMode="External"/><Relationship Id="rId228" Type="http://schemas.openxmlformats.org/officeDocument/2006/relationships/hyperlink" Target="https://jvet-experts.org/doc_end_user/current_document.php?id=11593" TargetMode="External"/><Relationship Id="rId435" Type="http://schemas.openxmlformats.org/officeDocument/2006/relationships/hyperlink" Target="https://jvet-experts.org/doc_end_user/current_document.php?id=11596" TargetMode="External"/><Relationship Id="rId477" Type="http://schemas.openxmlformats.org/officeDocument/2006/relationships/hyperlink" Target="http://phenix.it-sudparis.eu/jvet/doc_end_user/current_document.php?id=10535" TargetMode="External"/><Relationship Id="rId281" Type="http://schemas.openxmlformats.org/officeDocument/2006/relationships/hyperlink" Target="https://jvet-experts.org/doc_end_user/documents/26_Teleconference/wg11/JVET-Z0095-v1.zip" TargetMode="External"/><Relationship Id="rId337" Type="http://schemas.openxmlformats.org/officeDocument/2006/relationships/hyperlink" Target="https://jvet-experts.org/doc_end_user/current_document.php?id=11673" TargetMode="External"/><Relationship Id="rId502" Type="http://schemas.openxmlformats.org/officeDocument/2006/relationships/hyperlink" Target="https://jvet-experts.org/doc_end_user/current_document.php?id=11469"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mailto:joeljung@tencent.com" TargetMode="External"/><Relationship Id="rId141" Type="http://schemas.openxmlformats.org/officeDocument/2006/relationships/hyperlink" Target="https://jvet-experts.org/doc_end_user/current_document.php?id=11563" TargetMode="External"/><Relationship Id="rId379" Type="http://schemas.openxmlformats.org/officeDocument/2006/relationships/hyperlink" Target="https://jvet-experts.org/doc_end_user/current_document.php?id=11578" TargetMode="External"/><Relationship Id="rId7" Type="http://schemas.openxmlformats.org/officeDocument/2006/relationships/customXml" Target="../customXml/item7.xml"/><Relationship Id="rId183" Type="http://schemas.openxmlformats.org/officeDocument/2006/relationships/image" Target="media/image14.png"/><Relationship Id="rId239" Type="http://schemas.openxmlformats.org/officeDocument/2006/relationships/hyperlink" Target="https://jvet-experts.org/doc_end_user/current_document.php?id=11635" TargetMode="External"/><Relationship Id="rId390" Type="http://schemas.openxmlformats.org/officeDocument/2006/relationships/hyperlink" Target="https://jvet-experts.org/doc_end_user/current_document.php?id=11601" TargetMode="External"/><Relationship Id="rId404" Type="http://schemas.openxmlformats.org/officeDocument/2006/relationships/hyperlink" Target="https://jvet-experts.org/doc_end_user/current_document.php?id=11502" TargetMode="External"/><Relationship Id="rId446" Type="http://schemas.openxmlformats.org/officeDocument/2006/relationships/hyperlink" Target="https://jvet-experts.org/doc_end_user/current_document.php?id=11600" TargetMode="External"/><Relationship Id="rId250" Type="http://schemas.openxmlformats.org/officeDocument/2006/relationships/hyperlink" Target="https://jvet-experts.org/doc_end_user/documents/26_Teleconference/wg11/JVET-Z0054-v1.zip" TargetMode="External"/><Relationship Id="rId292" Type="http://schemas.openxmlformats.org/officeDocument/2006/relationships/hyperlink" Target="https://jvet-experts.org/doc_end_user/documents/26_Teleconference/wg11/JVET-Z0165-v2.zip" TargetMode="External"/><Relationship Id="rId306" Type="http://schemas.openxmlformats.org/officeDocument/2006/relationships/image" Target="media/image29.emf"/><Relationship Id="rId488" Type="http://schemas.openxmlformats.org/officeDocument/2006/relationships/hyperlink" Target="http://phenix.it-sudparis.eu/jct/doc_end_user/current_document.php?id=8511" TargetMode="External"/><Relationship Id="rId45" Type="http://schemas.openxmlformats.org/officeDocument/2006/relationships/hyperlink" Target="https://vcgit.hhi.fraunhofer.de/jvet/VVCSoftware_VTM/-/releases/VTM-15.0" TargetMode="External"/><Relationship Id="rId87" Type="http://schemas.openxmlformats.org/officeDocument/2006/relationships/hyperlink" Target="mailto:wenfei.jwf@taobao.com" TargetMode="External"/><Relationship Id="rId110" Type="http://schemas.openxmlformats.org/officeDocument/2006/relationships/hyperlink" Target="https://jvet-experts.org/doc_end_user/current_document.php?id=11480" TargetMode="External"/><Relationship Id="rId348" Type="http://schemas.openxmlformats.org/officeDocument/2006/relationships/hyperlink" Target="https://jvet-experts.org/doc_end_user/current_document.php?id=11564" TargetMode="External"/><Relationship Id="rId513" Type="http://schemas.openxmlformats.org/officeDocument/2006/relationships/hyperlink" Target="http://phenix.it-sudparis.eu/jvet/doc_end_user/current_document.php?id=10546" TargetMode="External"/><Relationship Id="rId152" Type="http://schemas.openxmlformats.org/officeDocument/2006/relationships/hyperlink" Target="https://jvet-experts.org/doc_end_user/current_document.php?id=11616" TargetMode="External"/><Relationship Id="rId194" Type="http://schemas.openxmlformats.org/officeDocument/2006/relationships/hyperlink" Target="https://jvet-experts.org/doc_end_user/current_document.php?id=11529" TargetMode="External"/><Relationship Id="rId208" Type="http://schemas.openxmlformats.org/officeDocument/2006/relationships/hyperlink" Target="https://jvet-experts.org/doc_end_user/current_document.php?id=11653" TargetMode="External"/><Relationship Id="rId415" Type="http://schemas.openxmlformats.org/officeDocument/2006/relationships/hyperlink" Target="https://jvet-experts.org/doc_end_user/current_document.php?id=11520" TargetMode="External"/><Relationship Id="rId457" Type="http://schemas.openxmlformats.org/officeDocument/2006/relationships/hyperlink" Target="mailto:jvet@lists.rwth-aachen.de" TargetMode="External"/><Relationship Id="rId261" Type="http://schemas.openxmlformats.org/officeDocument/2006/relationships/hyperlink" Target="https://jvet-experts.org/doc_end_user/documents/26_Teleconference/wg11/JVET-Z0058-v1.zip" TargetMode="External"/><Relationship Id="rId499" Type="http://schemas.openxmlformats.org/officeDocument/2006/relationships/hyperlink" Target="https://dms.mpeg.expert/doc_end_user/current_document.php?id=81995&amp;id_meeting=189" TargetMode="External"/><Relationship Id="rId14" Type="http://schemas.openxmlformats.org/officeDocument/2006/relationships/image" Target="media/image1.png"/><Relationship Id="rId56" Type="http://schemas.openxmlformats.org/officeDocument/2006/relationships/hyperlink" Target="https://vcgit.hhi.fraunhofer.de/jvet/VVCSoftware_VTM/wikis/VVC-Software-Development-Workflow" TargetMode="External"/><Relationship Id="rId317" Type="http://schemas.openxmlformats.org/officeDocument/2006/relationships/image" Target="media/image36.emf"/><Relationship Id="rId359" Type="http://schemas.openxmlformats.org/officeDocument/2006/relationships/hyperlink" Target="https://jvet-experts.org/doc_end_user/current_document.php?id=11639" TargetMode="External"/><Relationship Id="rId524" Type="http://schemas.openxmlformats.org/officeDocument/2006/relationships/hyperlink" Target="https://dms.mpeg.expert/doc_end_user/current_document.php?id=82206&amp;id_meeting=189" TargetMode="External"/><Relationship Id="rId98" Type="http://schemas.openxmlformats.org/officeDocument/2006/relationships/hyperlink" Target="ftp://ftp3.itu.int/jvet-site/dropbox/" TargetMode="External"/><Relationship Id="rId121" Type="http://schemas.openxmlformats.org/officeDocument/2006/relationships/hyperlink" Target="https://jvet-experts.org/doc_end_user/current_document.php?id=11490" TargetMode="External"/><Relationship Id="rId163" Type="http://schemas.openxmlformats.org/officeDocument/2006/relationships/hyperlink" Target="https://jvet-experts.org/doc_end_user/documents/26_Teleconference/wg11/JVET-Z0106-v1.zip" TargetMode="External"/><Relationship Id="rId219" Type="http://schemas.openxmlformats.org/officeDocument/2006/relationships/package" Target="embeddings/Microsoft_Visio___1.vsdx"/><Relationship Id="rId370" Type="http://schemas.openxmlformats.org/officeDocument/2006/relationships/hyperlink" Target="https://jvet-experts.org/doc_end_user/current_document.php?id=11501" TargetMode="External"/><Relationship Id="rId426" Type="http://schemas.openxmlformats.org/officeDocument/2006/relationships/hyperlink" Target="https://jvet-experts.org/doc_end_user/current_document.php?id=11575" TargetMode="External"/><Relationship Id="rId230" Type="http://schemas.openxmlformats.org/officeDocument/2006/relationships/image" Target="media/image24.png"/><Relationship Id="rId468" Type="http://schemas.openxmlformats.org/officeDocument/2006/relationships/hyperlink" Target="mailto:jvet@lists.rwth-aachen.de"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experts.org/doc_end_user/current_document.php?id=11479" TargetMode="External"/><Relationship Id="rId272" Type="http://schemas.openxmlformats.org/officeDocument/2006/relationships/hyperlink" Target="https://jvet-experts.org/doc_end_user/documents/26_Teleconference/wg11/JVET-Z0075-v2.zip" TargetMode="External"/><Relationship Id="rId328" Type="http://schemas.openxmlformats.org/officeDocument/2006/relationships/hyperlink" Target="https://jvet-experts.org/doc_end_user/current_document.php?id=11624" TargetMode="External"/><Relationship Id="rId535" Type="http://schemas.openxmlformats.org/officeDocument/2006/relationships/footer" Target="footer1.xml"/><Relationship Id="rId132" Type="http://schemas.openxmlformats.org/officeDocument/2006/relationships/hyperlink" Target="https://jvet-experts.org/doc_end_user/current_document.php?id=11492" TargetMode="External"/><Relationship Id="rId174" Type="http://schemas.openxmlformats.org/officeDocument/2006/relationships/image" Target="media/image8.png"/><Relationship Id="rId381" Type="http://schemas.openxmlformats.org/officeDocument/2006/relationships/hyperlink" Target="https://jvet-experts.org/doc_end_user/current_document.php?id=11640" TargetMode="External"/><Relationship Id="rId241" Type="http://schemas.openxmlformats.org/officeDocument/2006/relationships/hyperlink" Target="https://jvet-experts.org/doc_end_user/current_document.php?id=11635" TargetMode="External"/><Relationship Id="rId437" Type="http://schemas.openxmlformats.org/officeDocument/2006/relationships/hyperlink" Target="https://jvet-experts.org/doc_end_user/current_document.php?id=11626" TargetMode="External"/><Relationship Id="rId479" Type="http://schemas.openxmlformats.org/officeDocument/2006/relationships/hyperlink" Target="https://jvet-experts.org/doc_end_user/current_document.php?id=11465" TargetMode="External"/><Relationship Id="rId36" Type="http://schemas.openxmlformats.org/officeDocument/2006/relationships/hyperlink" Target="https://jvet-experts.org/doc_end_user/current_document.php?id=11531" TargetMode="External"/><Relationship Id="rId283" Type="http://schemas.openxmlformats.org/officeDocument/2006/relationships/hyperlink" Target="https://jvet-experts.org/doc_end_user/documents/26_Teleconference/wg11/JVET-Z0165-v2.zip" TargetMode="External"/><Relationship Id="rId339" Type="http://schemas.openxmlformats.org/officeDocument/2006/relationships/hyperlink" Target="https://jvet-experts.org/doc_end_user/current_document.php?id=11612" TargetMode="External"/><Relationship Id="rId490" Type="http://schemas.openxmlformats.org/officeDocument/2006/relationships/hyperlink" Target="http://phenix.it-sudparis.eu/jct/doc_end_user/current_document.php?id=10689" TargetMode="External"/><Relationship Id="rId504" Type="http://schemas.openxmlformats.org/officeDocument/2006/relationships/hyperlink" Target="https://dms.mpeg.expert/doc_end_user/current_document.php?id=81992&amp;id_meeting=189" TargetMode="External"/><Relationship Id="rId78" Type="http://schemas.openxmlformats.org/officeDocument/2006/relationships/hyperlink" Target="mailto:joeljung@tencent.com" TargetMode="External"/><Relationship Id="rId101" Type="http://schemas.openxmlformats.org/officeDocument/2006/relationships/hyperlink" Target="https://vcgit.hhi.fraunhofer.de/ecm/ECM.E" TargetMode="External"/><Relationship Id="rId143" Type="http://schemas.openxmlformats.org/officeDocument/2006/relationships/hyperlink" Target="https://jvet-experts.org/doc_end_user/current_document.php?id=11590" TargetMode="External"/><Relationship Id="rId185" Type="http://schemas.openxmlformats.org/officeDocument/2006/relationships/hyperlink" Target="https://jvet-experts.org/doc_end_user/current_document.php?id=11500" TargetMode="External"/><Relationship Id="rId350" Type="http://schemas.openxmlformats.org/officeDocument/2006/relationships/hyperlink" Target="https://jvet-experts.org/doc_end_user/current_document.php?id=11623" TargetMode="External"/><Relationship Id="rId406" Type="http://schemas.openxmlformats.org/officeDocument/2006/relationships/hyperlink" Target="https://jvet-experts.org/doc_end_user/current_document.php?id=11683" TargetMode="External"/><Relationship Id="rId9" Type="http://schemas.openxmlformats.org/officeDocument/2006/relationships/styles" Target="styles.xml"/><Relationship Id="rId210" Type="http://schemas.openxmlformats.org/officeDocument/2006/relationships/hyperlink" Target="https://jvet-experts.org/doc_end_user/current_document.php?id=11603" TargetMode="External"/><Relationship Id="rId392" Type="http://schemas.openxmlformats.org/officeDocument/2006/relationships/hyperlink" Target="https://jvet-experts.org/doc_end_user/current_document.php?id=11649" TargetMode="External"/><Relationship Id="rId448" Type="http://schemas.openxmlformats.org/officeDocument/2006/relationships/hyperlink" Target="https://jvet-experts.org/doc_end_user/current_document.php?id=11656" TargetMode="External"/><Relationship Id="rId252" Type="http://schemas.openxmlformats.org/officeDocument/2006/relationships/hyperlink" Target="https://jvet-experts.org/doc_end_user/documents/26_Teleconference/wg11/JVET-Z0054-v1.zip" TargetMode="External"/><Relationship Id="rId294" Type="http://schemas.openxmlformats.org/officeDocument/2006/relationships/hyperlink" Target="https://jvet-experts.org/doc_end_user/documents/26_Teleconference/wg11/JVET-Z0134-v1.zip" TargetMode="External"/><Relationship Id="rId308" Type="http://schemas.openxmlformats.org/officeDocument/2006/relationships/package" Target="embeddings/Microsoft_Visio_Drawing.vsdx"/><Relationship Id="rId515" Type="http://schemas.openxmlformats.org/officeDocument/2006/relationships/hyperlink" Target="http://phenix.it-sudparis.eu/jvet/doc_end_user/current_document.php?id=9684" TargetMode="External"/><Relationship Id="rId47" Type="http://schemas.openxmlformats.org/officeDocument/2006/relationships/hyperlink" Target="https://vcgit.hhi.fraunhofer.de/jvet/HM/-/tags/HM-16.21+SCM-8.8" TargetMode="External"/><Relationship Id="rId89" Type="http://schemas.openxmlformats.org/officeDocument/2006/relationships/hyperlink" Target="https://jvet.hhi.fraunhofer.de/trac/vvc/ticket/1538" TargetMode="External"/><Relationship Id="rId112" Type="http://schemas.openxmlformats.org/officeDocument/2006/relationships/hyperlink" Target="https://jvet-experts.org/doc_end_user/current_document.php?id=11568" TargetMode="External"/><Relationship Id="rId154" Type="http://schemas.openxmlformats.org/officeDocument/2006/relationships/image" Target="media/image5.png"/><Relationship Id="rId361" Type="http://schemas.openxmlformats.org/officeDocument/2006/relationships/hyperlink" Target="https://jvet-experts.org/doc_end_user/current_document.php?id=11602" TargetMode="External"/><Relationship Id="rId196" Type="http://schemas.openxmlformats.org/officeDocument/2006/relationships/hyperlink" Target="https://jvet-experts.org/doc_end_user/current_document.php?id=11532" TargetMode="External"/><Relationship Id="rId417" Type="http://schemas.openxmlformats.org/officeDocument/2006/relationships/hyperlink" Target="https://jvet-experts.org/doc_end_user/current_document.php?id=11547" TargetMode="External"/><Relationship Id="rId459" Type="http://schemas.openxmlformats.org/officeDocument/2006/relationships/hyperlink" Target="mailto:jvet@lists.rwth-aachen.de" TargetMode="External"/><Relationship Id="rId16" Type="http://schemas.openxmlformats.org/officeDocument/2006/relationships/hyperlink" Target="mailto:ohm@ient.rwth-aachen.de" TargetMode="External"/><Relationship Id="rId221" Type="http://schemas.openxmlformats.org/officeDocument/2006/relationships/image" Target="media/image18.png"/><Relationship Id="rId263" Type="http://schemas.openxmlformats.org/officeDocument/2006/relationships/hyperlink" Target="https://jvet-experts.org/doc_end_user/documents/26_Teleconference/wg11/JVET-Z0117-v1.zip" TargetMode="External"/><Relationship Id="rId319" Type="http://schemas.openxmlformats.org/officeDocument/2006/relationships/image" Target="media/image37.emf"/><Relationship Id="rId470" Type="http://schemas.openxmlformats.org/officeDocument/2006/relationships/hyperlink" Target="https://dms.mpeg.expert/doc_end_user/current_document.php?id=82006&amp;id_meeting=189" TargetMode="External"/><Relationship Id="rId526" Type="http://schemas.openxmlformats.org/officeDocument/2006/relationships/hyperlink" Target="https://dms.mpeg.expert/doc_end_user/current_document.php?id=82001&amp;id_meeting=189" TargetMode="External"/><Relationship Id="rId58" Type="http://schemas.openxmlformats.org/officeDocument/2006/relationships/hyperlink" Target="https://vcgit.hhi.fraunhofer.de/jvet/HM/-/merge_requests/51" TargetMode="External"/><Relationship Id="rId123" Type="http://schemas.openxmlformats.org/officeDocument/2006/relationships/hyperlink" Target="https://jvet.hhi.fraunhofer.de/trac/vvc/ticket/1547" TargetMode="External"/><Relationship Id="rId330" Type="http://schemas.openxmlformats.org/officeDocument/2006/relationships/hyperlink" Target="https://jvet-experts.org/doc_end_user/current_document.php?id=11617" TargetMode="External"/><Relationship Id="rId165" Type="http://schemas.openxmlformats.org/officeDocument/2006/relationships/hyperlink" Target="https://jvet-experts.org/doc_end_user/documents/26_Teleconference/wg11/JVET-Z0106-v1.zip" TargetMode="External"/><Relationship Id="rId372" Type="http://schemas.openxmlformats.org/officeDocument/2006/relationships/hyperlink" Target="https://jvet-experts.org/doc_end_user/current_document.php?id=11503" TargetMode="External"/><Relationship Id="rId428" Type="http://schemas.openxmlformats.org/officeDocument/2006/relationships/hyperlink" Target="https://jvet-experts.org/doc_end_user/current_document.php?id=11586" TargetMode="External"/><Relationship Id="rId232" Type="http://schemas.openxmlformats.org/officeDocument/2006/relationships/hyperlink" Target="https://jvet-experts.org/doc_end_user/current_document.php?id=11655" TargetMode="External"/><Relationship Id="rId274" Type="http://schemas.openxmlformats.org/officeDocument/2006/relationships/hyperlink" Target="https://jvet-experts.org/doc_end_user/documents/26_Teleconference/wg11/JVET-Z0160-v1.zip" TargetMode="External"/><Relationship Id="rId481" Type="http://schemas.openxmlformats.org/officeDocument/2006/relationships/hyperlink" Target="https://dms.mpeg.expert/doc_end_user/current_document.php?id=82007&amp;id_meeting=189" TargetMode="External"/><Relationship Id="rId27" Type="http://schemas.openxmlformats.org/officeDocument/2006/relationships/hyperlink" Target="http://ftp3.itu.int/av-arch/jvet-site" TargetMode="External"/><Relationship Id="rId69" Type="http://schemas.openxmlformats.org/officeDocument/2006/relationships/hyperlink" Target="mailto:mathias.wien@lfb.rwth-aachen.de" TargetMode="External"/><Relationship Id="rId134" Type="http://schemas.openxmlformats.org/officeDocument/2006/relationships/hyperlink" Target="https://jvet-experts.org/doc_end_user/current_document.php?id=11555" TargetMode="External"/><Relationship Id="rId537" Type="http://schemas.openxmlformats.org/officeDocument/2006/relationships/fontTable" Target="fontTable.xml"/><Relationship Id="rId80" Type="http://schemas.openxmlformats.org/officeDocument/2006/relationships/hyperlink" Target="mailto:joeljung@tencent.com" TargetMode="External"/><Relationship Id="rId176" Type="http://schemas.openxmlformats.org/officeDocument/2006/relationships/image" Target="media/image10.emf"/><Relationship Id="rId341" Type="http://schemas.openxmlformats.org/officeDocument/2006/relationships/hyperlink" Target="https://jvet-experts.org/doc_end_user/current_document.php?id=11615" TargetMode="External"/><Relationship Id="rId383" Type="http://schemas.openxmlformats.org/officeDocument/2006/relationships/hyperlink" Target="https://jvet-experts.org/doc_end_user/current_document.php?id=11650" TargetMode="External"/><Relationship Id="rId439" Type="http://schemas.openxmlformats.org/officeDocument/2006/relationships/hyperlink" Target="https://jvet-experts.org/doc_end_user/current_document.php?id=11670" TargetMode="External"/><Relationship Id="rId201" Type="http://schemas.openxmlformats.org/officeDocument/2006/relationships/hyperlink" Target="https://jvet-experts.org/doc_end_user/current_document.php?id=11620" TargetMode="External"/><Relationship Id="rId243" Type="http://schemas.openxmlformats.org/officeDocument/2006/relationships/hyperlink" Target="https://jvet-experts.org/doc_end_user/current_document.php?id=11635" TargetMode="External"/><Relationship Id="rId285" Type="http://schemas.openxmlformats.org/officeDocument/2006/relationships/hyperlink" Target="https://jvet-experts.org/doc_end_user/documents/26_Teleconference/wg11/JVET-Z0165-v2.zip" TargetMode="External"/><Relationship Id="rId450" Type="http://schemas.openxmlformats.org/officeDocument/2006/relationships/hyperlink" Target="https://jvet-experts.org/doc_end_user/current_document.php?id=11581" TargetMode="External"/><Relationship Id="rId506" Type="http://schemas.openxmlformats.org/officeDocument/2006/relationships/hyperlink" Target="http://phenix.it-sudparis.eu/jvet/doc_end_user/current_document.php?id=9679" TargetMode="External"/><Relationship Id="rId38" Type="http://schemas.openxmlformats.org/officeDocument/2006/relationships/hyperlink" Target="http://wftp3.itu.int/av-arch/jvet-site/2022_01_Y_Virtual/" TargetMode="External"/><Relationship Id="rId103" Type="http://schemas.openxmlformats.org/officeDocument/2006/relationships/hyperlink" Target="https://vcgit.hhi.fraunhofer.de/ecm/ECM/-/issues" TargetMode="External"/><Relationship Id="rId310" Type="http://schemas.openxmlformats.org/officeDocument/2006/relationships/image" Target="media/image32.png"/><Relationship Id="rId492" Type="http://schemas.openxmlformats.org/officeDocument/2006/relationships/hyperlink" Target="https://jvet-experts.org/doc_end_user/current_document.php?id=11466" TargetMode="External"/><Relationship Id="rId91" Type="http://schemas.openxmlformats.org/officeDocument/2006/relationships/hyperlink" Target="mailto:jvet@lists.rwth-aachen.de" TargetMode="External"/><Relationship Id="rId145" Type="http://schemas.openxmlformats.org/officeDocument/2006/relationships/hyperlink" Target="https://jvet-experts.org/doc_end_user/current_document.php?id=11546" TargetMode="External"/><Relationship Id="rId187" Type="http://schemas.openxmlformats.org/officeDocument/2006/relationships/hyperlink" Target="https://jvet-experts.org/doc_end_user/current_document.php?id=11505" TargetMode="External"/><Relationship Id="rId352" Type="http://schemas.openxmlformats.org/officeDocument/2006/relationships/hyperlink" Target="https://jvet-experts.org/doc_end_user/current_document.php?id=11584" TargetMode="External"/><Relationship Id="rId394" Type="http://schemas.openxmlformats.org/officeDocument/2006/relationships/hyperlink" Target="https://jvet-experts.org/doc_end_user/current_document.php?id=11684" TargetMode="External"/><Relationship Id="rId408" Type="http://schemas.openxmlformats.org/officeDocument/2006/relationships/hyperlink" Target="https://jvet-experts.org/doc_end_user/current_document.php?id=11682" TargetMode="External"/><Relationship Id="rId212" Type="http://schemas.openxmlformats.org/officeDocument/2006/relationships/hyperlink" Target="https://jvet-experts.org/doc_end_user/current_document.php?id=11509" TargetMode="External"/><Relationship Id="rId254" Type="http://schemas.openxmlformats.org/officeDocument/2006/relationships/hyperlink" Target="https://jvet-experts.org/doc_end_user/documents/26_Teleconference/wg11/JVET-Z0208-v1.zip" TargetMode="External"/><Relationship Id="rId49" Type="http://schemas.openxmlformats.org/officeDocument/2006/relationships/hyperlink" Target="https://vcgit.hhi.fraunhofer.de/jvet/HTM/-/tags/HTM-16.3" TargetMode="External"/><Relationship Id="rId114" Type="http://schemas.openxmlformats.org/officeDocument/2006/relationships/hyperlink" Target="https://jvet-experts.org/doc_end_user/current_document.php?id=11581" TargetMode="External"/><Relationship Id="rId296" Type="http://schemas.openxmlformats.org/officeDocument/2006/relationships/hyperlink" Target="https://jvet-experts.org/doc_end_user/documents/26_Teleconference/wg11/JVET-Z0133-v1.zip" TargetMode="External"/><Relationship Id="rId461" Type="http://schemas.openxmlformats.org/officeDocument/2006/relationships/hyperlink" Target="mailto:jvet@lists.rwth-aachen.de" TargetMode="External"/><Relationship Id="rId517" Type="http://schemas.openxmlformats.org/officeDocument/2006/relationships/hyperlink" Target="https://jvet-experts.org/doc_end_user/current_document.php?id=11473" TargetMode="External"/><Relationship Id="rId60" Type="http://schemas.openxmlformats.org/officeDocument/2006/relationships/hyperlink" Target="https://hevc.hhi.fraunhofer.de/trac/hevc/ticket/1511" TargetMode="External"/><Relationship Id="rId156" Type="http://schemas.openxmlformats.org/officeDocument/2006/relationships/hyperlink" Target="https://jvet-experts.org/doc_end_user/current_document.php?id=11521" TargetMode="External"/><Relationship Id="rId198" Type="http://schemas.openxmlformats.org/officeDocument/2006/relationships/hyperlink" Target="https://jvet-experts.org/doc_end_user/current_document.php?id=11534" TargetMode="External"/><Relationship Id="rId321" Type="http://schemas.openxmlformats.org/officeDocument/2006/relationships/image" Target="media/image39.emf"/><Relationship Id="rId363" Type="http://schemas.openxmlformats.org/officeDocument/2006/relationships/hyperlink" Target="https://jvet-experts.org/doc_end_user/current_document.php?id=11609" TargetMode="External"/><Relationship Id="rId419" Type="http://schemas.openxmlformats.org/officeDocument/2006/relationships/hyperlink" Target="https://jvet-experts.org/doc_end_user/current_document.php?id=11550" TargetMode="External"/><Relationship Id="rId223" Type="http://schemas.openxmlformats.org/officeDocument/2006/relationships/oleObject" Target="embeddings/oleObject1.bin"/><Relationship Id="rId430" Type="http://schemas.openxmlformats.org/officeDocument/2006/relationships/hyperlink" Target="https://jvet-experts.org/doc_end_user/current_document.php?id=11589"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documents/26_Teleconference/wg11/JVET-Z0139-v1.zip" TargetMode="External"/><Relationship Id="rId472" Type="http://schemas.openxmlformats.org/officeDocument/2006/relationships/hyperlink" Target="https://jvet-experts.org/doc_end_user/current_document.php?id=11462" TargetMode="External"/><Relationship Id="rId528" Type="http://schemas.openxmlformats.org/officeDocument/2006/relationships/hyperlink" Target="https://dms.mpeg.expert/doc_end_user/current_document.php?id=82002&amp;id_meeting=189" TargetMode="External"/><Relationship Id="rId125" Type="http://schemas.openxmlformats.org/officeDocument/2006/relationships/hyperlink" Target="https://jvet-experts.org/doc_end_user/current_document.php?id=11567" TargetMode="External"/><Relationship Id="rId167" Type="http://schemas.openxmlformats.org/officeDocument/2006/relationships/hyperlink" Target="https://jvet-experts.org/doc_end_user/documents/26_Teleconference/wg11/JVET-Z0106-v1.zip" TargetMode="External"/><Relationship Id="rId332" Type="http://schemas.openxmlformats.org/officeDocument/2006/relationships/hyperlink" Target="https://jvet-experts.org/doc_end_user/current_document.php?id=11635" TargetMode="External"/><Relationship Id="rId374" Type="http://schemas.openxmlformats.org/officeDocument/2006/relationships/hyperlink" Target="https://jvet-experts.org/doc_end_user/current_document.php?id=11571" TargetMode="External"/><Relationship Id="rId71" Type="http://schemas.openxmlformats.org/officeDocument/2006/relationships/hyperlink" Target="mailto:johannes.sauer1@huawei.com" TargetMode="External"/><Relationship Id="rId234" Type="http://schemas.openxmlformats.org/officeDocument/2006/relationships/hyperlink" Target="https://vcgit.hhi.fraunhofer.de/ecm/jvet-y-ee2/ECM/-/branches"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6_Teleconference/wg11/JVET-Z0160-v1.zip" TargetMode="External"/><Relationship Id="rId441" Type="http://schemas.openxmlformats.org/officeDocument/2006/relationships/hyperlink" Target="https://jvet-experts.org/doc_end_user/current_document.php?id=11486" TargetMode="External"/><Relationship Id="rId483" Type="http://schemas.openxmlformats.org/officeDocument/2006/relationships/hyperlink" Target="https://dms.mpeg.expert/doc_end_user/current_document.php?id=81991&amp;id_meeting=189" TargetMode="External"/><Relationship Id="rId539" Type="http://schemas.openxmlformats.org/officeDocument/2006/relationships/theme" Target="theme/theme1.xml"/><Relationship Id="rId40" Type="http://schemas.openxmlformats.org/officeDocument/2006/relationships/hyperlink" Target="http://wftp3.itu.int/av-arch/jvet-site/2022_04_Z_Virtual/" TargetMode="External"/><Relationship Id="rId136" Type="http://schemas.openxmlformats.org/officeDocument/2006/relationships/hyperlink" Target="https://jvet-experts.org/doc_end_user/current_document.php?id=11610" TargetMode="External"/><Relationship Id="rId178" Type="http://schemas.openxmlformats.org/officeDocument/2006/relationships/hyperlink" Target="https://jvet-experts.org/doc_end_user/documents/26_Teleconference/wg11/JVET-Z0065-v1.zip" TargetMode="External"/><Relationship Id="rId301" Type="http://schemas.openxmlformats.org/officeDocument/2006/relationships/image" Target="media/image26.emf"/><Relationship Id="rId343" Type="http://schemas.openxmlformats.org/officeDocument/2006/relationships/hyperlink" Target="https://jvet-experts.org/doc_end_user/current_document.php?id=11646" TargetMode="External"/><Relationship Id="rId82" Type="http://schemas.openxmlformats.org/officeDocument/2006/relationships/hyperlink" Target="mailto:tangi.poirier@interdigital.com" TargetMode="External"/><Relationship Id="rId203" Type="http://schemas.openxmlformats.org/officeDocument/2006/relationships/hyperlink" Target="https://jvet-experts.org/doc_end_user/current_document.php?id=11621" TargetMode="External"/><Relationship Id="rId385" Type="http://schemas.openxmlformats.org/officeDocument/2006/relationships/hyperlink" Target="https://jvet-experts.org/doc_end_user/current_document.php?id=11633" TargetMode="External"/><Relationship Id="rId245" Type="http://schemas.openxmlformats.org/officeDocument/2006/relationships/hyperlink" Target="https://jvet-experts.org/doc_end_user/current_document.php?id=11635" TargetMode="External"/><Relationship Id="rId287" Type="http://schemas.openxmlformats.org/officeDocument/2006/relationships/hyperlink" Target="https://jvet-experts.org/doc_end_user/documents/26_Teleconference/wg11/JVET-Z0165-v2.zip" TargetMode="External"/><Relationship Id="rId410" Type="http://schemas.openxmlformats.org/officeDocument/2006/relationships/hyperlink" Target="https://jvet-experts.org/doc_end_user/current_document.php?id=11666" TargetMode="External"/><Relationship Id="rId452" Type="http://schemas.openxmlformats.org/officeDocument/2006/relationships/hyperlink" Target="https://vcgit.hhi.fraunhofer.de/jvet/VVCSoftware_VTM/wikis/Core-experiment-development-workflow" TargetMode="External"/><Relationship Id="rId494" Type="http://schemas.openxmlformats.org/officeDocument/2006/relationships/hyperlink" Target="https://jvet-experts.org/doc_end_user/current_document.php?id=11467" TargetMode="External"/><Relationship Id="rId508" Type="http://schemas.openxmlformats.org/officeDocument/2006/relationships/hyperlink" Target="https://dms.mpeg.expert/doc_end_user/current_document.php?id=82000&amp;id_meeting=189" TargetMode="External"/><Relationship Id="rId105" Type="http://schemas.openxmlformats.org/officeDocument/2006/relationships/hyperlink" Target="https://jvet-experts.org/doc_end_user/current_document.php?id=11540" TargetMode="External"/><Relationship Id="rId147" Type="http://schemas.openxmlformats.org/officeDocument/2006/relationships/hyperlink" Target="https://jvet-experts.org/doc_end_user/current_document.php?id=11551" TargetMode="External"/><Relationship Id="rId312" Type="http://schemas.openxmlformats.org/officeDocument/2006/relationships/oleObject" Target="embeddings/oleObject4.bin"/><Relationship Id="rId354" Type="http://schemas.openxmlformats.org/officeDocument/2006/relationships/hyperlink" Target="https://jvet-experts.org/doc_end_user/current_document.php?id=11638" TargetMode="External"/><Relationship Id="rId51" Type="http://schemas.openxmlformats.org/officeDocument/2006/relationships/hyperlink" Target="https://vcgit.hhi.fraunhofer.de/jvet/jsvm/-/tags/JSVM_9_19_15" TargetMode="External"/><Relationship Id="rId93" Type="http://schemas.openxmlformats.org/officeDocument/2006/relationships/hyperlink" Target="http://phenix.it-sudparis.eu/jvet/doc_end_user/current_document.php?id=8861" TargetMode="External"/><Relationship Id="rId189" Type="http://schemas.openxmlformats.org/officeDocument/2006/relationships/image" Target="media/image15.png"/><Relationship Id="rId396" Type="http://schemas.openxmlformats.org/officeDocument/2006/relationships/hyperlink" Target="https://jvet-experts.org/doc_end_user/current_document.php?id=11641" TargetMode="External"/><Relationship Id="rId214" Type="http://schemas.openxmlformats.org/officeDocument/2006/relationships/hyperlink" Target="https://jvet-experts.org/doc_end_user/current_document.php?id=11517" TargetMode="External"/><Relationship Id="rId256" Type="http://schemas.openxmlformats.org/officeDocument/2006/relationships/hyperlink" Target="https://jvet-experts.org/doc_end_user/documents/26_Teleconference/wg11/JVET-Z0061-v1.zip" TargetMode="External"/><Relationship Id="rId298" Type="http://schemas.openxmlformats.org/officeDocument/2006/relationships/hyperlink" Target="https://jvet-experts.org/doc_end_user/current_document.php?id=11623" TargetMode="External"/><Relationship Id="rId421" Type="http://schemas.openxmlformats.org/officeDocument/2006/relationships/hyperlink" Target="https://jvet-experts.org/doc_end_user/current_document.php?id=11671" TargetMode="External"/><Relationship Id="rId463" Type="http://schemas.openxmlformats.org/officeDocument/2006/relationships/hyperlink" Target="mailto:jvet@lists.rwth-aachen.de" TargetMode="External"/><Relationship Id="rId519" Type="http://schemas.openxmlformats.org/officeDocument/2006/relationships/hyperlink" Target="https://jvet-experts.org/doc_end_user/current_document.php?id=11474" TargetMode="External"/><Relationship Id="rId116" Type="http://schemas.openxmlformats.org/officeDocument/2006/relationships/hyperlink" Target="mailto:jvet@lists.rwth-aachen.de" TargetMode="External"/><Relationship Id="rId158" Type="http://schemas.openxmlformats.org/officeDocument/2006/relationships/hyperlink" Target="https://jvet-experts.org/doc_end_user/documents/26_Teleconference/wg11/JVET-Z0070-v1.zip" TargetMode="External"/><Relationship Id="rId323" Type="http://schemas.openxmlformats.org/officeDocument/2006/relationships/package" Target="embeddings/Microsoft_Visio_Drawing4.vsdx"/><Relationship Id="rId530" Type="http://schemas.openxmlformats.org/officeDocument/2006/relationships/hyperlink" Target="https://dms.mpeg.expert/doc_end_user/current_document.php?id=82003&amp;id_meeting=189"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jvet.hhi.fraunhofer.de/trac/vvc" TargetMode="External"/><Relationship Id="rId365" Type="http://schemas.openxmlformats.org/officeDocument/2006/relationships/hyperlink" Target="https://jvet-experts.org/doc_end_user/current_document.php?id=11614" TargetMode="External"/><Relationship Id="rId225" Type="http://schemas.openxmlformats.org/officeDocument/2006/relationships/image" Target="media/image20.png"/><Relationship Id="rId267" Type="http://schemas.openxmlformats.org/officeDocument/2006/relationships/hyperlink" Target="https://jvet-experts.org/doc_end_user/documents/26_Teleconference/wg11/JVET-Z0139-v1.zip" TargetMode="External"/><Relationship Id="rId432" Type="http://schemas.openxmlformats.org/officeDocument/2006/relationships/hyperlink" Target="https://jvet-experts.org/doc_end_user/current_document.php?id=11657" TargetMode="External"/><Relationship Id="rId474" Type="http://schemas.openxmlformats.org/officeDocument/2006/relationships/hyperlink" Target="http://phenix.it-sudparis.eu/jct/doc_end_user/current_document.php?id=5095" TargetMode="External"/><Relationship Id="rId127" Type="http://schemas.openxmlformats.org/officeDocument/2006/relationships/hyperlink" Target="https://jvet-experts.org/doc_end_user/current_document.php?id=11625" TargetMode="External"/><Relationship Id="rId31" Type="http://schemas.openxmlformats.org/officeDocument/2006/relationships/hyperlink" Target="http://phenix.int-evry.fr/jvet/" TargetMode="External"/><Relationship Id="rId73" Type="http://schemas.openxmlformats.org/officeDocument/2006/relationships/hyperlink" Target="mailto:wien@lfb.rwth-aachen.de" TargetMode="External"/><Relationship Id="rId169" Type="http://schemas.openxmlformats.org/officeDocument/2006/relationships/hyperlink" Target="https://jvet-experts.org/doc_end_user/documents/26_Teleconference/wg11/JVET-Z0106-v1.zip" TargetMode="External"/><Relationship Id="rId334" Type="http://schemas.openxmlformats.org/officeDocument/2006/relationships/hyperlink" Target="https://jvet-experts.org/doc_end_user/current_document.php?id=11489" TargetMode="External"/><Relationship Id="rId376" Type="http://schemas.openxmlformats.org/officeDocument/2006/relationships/hyperlink" Target="https://jvet-experts.org/doc_end_user/current_document.php?id=11573" TargetMode="External"/><Relationship Id="rId4" Type="http://schemas.openxmlformats.org/officeDocument/2006/relationships/customXml" Target="../customXml/item4.xml"/><Relationship Id="rId180" Type="http://schemas.openxmlformats.org/officeDocument/2006/relationships/image" Target="media/image13.emf"/><Relationship Id="rId236" Type="http://schemas.openxmlformats.org/officeDocument/2006/relationships/hyperlink" Target="https://jvet-experts.org/doc_end_user/documents/26_Teleconference/wg11/JVET-Z0049-v1.zip" TargetMode="External"/><Relationship Id="rId278" Type="http://schemas.openxmlformats.org/officeDocument/2006/relationships/hyperlink" Target="https://jvet-experts.org/doc_end_user/documents/26_Teleconference/wg11/JVET-Z0095-v1.zip" TargetMode="External"/><Relationship Id="rId401" Type="http://schemas.openxmlformats.org/officeDocument/2006/relationships/hyperlink" Target="https://jvet-experts.org/doc_end_user/current_document.php?id=11498" TargetMode="External"/><Relationship Id="rId443" Type="http://schemas.openxmlformats.org/officeDocument/2006/relationships/hyperlink" Target="https://jvet-experts.org/doc_end_user/current_document.php?id=11652" TargetMode="External"/><Relationship Id="rId303" Type="http://schemas.openxmlformats.org/officeDocument/2006/relationships/oleObject" Target="embeddings/oleObject2.bin"/><Relationship Id="rId485" Type="http://schemas.openxmlformats.org/officeDocument/2006/relationships/hyperlink" Target="https://dms.mpeg.expert/doc_end_user/current_document.php?id=81263&amp;id_meeting=189" TargetMode="External"/><Relationship Id="rId42" Type="http://schemas.openxmlformats.org/officeDocument/2006/relationships/hyperlink" Target="https://jvet.hhi.fraunhofer.de/trac/vvc/ticket/1547" TargetMode="External"/><Relationship Id="rId84" Type="http://schemas.openxmlformats.org/officeDocument/2006/relationships/hyperlink" Target="mailto:jiechen.cj@alibaba-inc.com" TargetMode="External"/><Relationship Id="rId138" Type="http://schemas.openxmlformats.org/officeDocument/2006/relationships/hyperlink" Target="https://jvet-experts.org/doc_end_user/current_document.php?id=11675" TargetMode="External"/><Relationship Id="rId345" Type="http://schemas.openxmlformats.org/officeDocument/2006/relationships/hyperlink" Target="https://jvet-experts.org/doc_end_user/current_document.php?id=11647" TargetMode="External"/><Relationship Id="rId387" Type="http://schemas.openxmlformats.org/officeDocument/2006/relationships/hyperlink" Target="https://jvet-experts.org/doc_end_user/current_document.php?id=11607" TargetMode="External"/><Relationship Id="rId510" Type="http://schemas.openxmlformats.org/officeDocument/2006/relationships/hyperlink" Target="https://dms.mpeg.expert/doc_end_user/current_document.php?id=80226&amp;id_meeting=188" TargetMode="External"/><Relationship Id="rId191" Type="http://schemas.openxmlformats.org/officeDocument/2006/relationships/hyperlink" Target="https://jvet-experts.org/doc_end_user/current_document.php?id=11636" TargetMode="External"/><Relationship Id="rId205" Type="http://schemas.openxmlformats.org/officeDocument/2006/relationships/hyperlink" Target="https://jvet-experts.org/doc_end_user/current_document.php?id=11527" TargetMode="External"/><Relationship Id="rId247" Type="http://schemas.openxmlformats.org/officeDocument/2006/relationships/hyperlink" Target="https://jvet-experts.org/doc_end_user/current_document.php?id=11617" TargetMode="External"/><Relationship Id="rId412" Type="http://schemas.openxmlformats.org/officeDocument/2006/relationships/hyperlink" Target="https://jvet-experts.org/doc_end_user/current_document.php?id=11679" TargetMode="External"/><Relationship Id="rId107" Type="http://schemas.openxmlformats.org/officeDocument/2006/relationships/hyperlink" Target="https://jvet-experts.org/doc_end_user/current_document.php?id=11481" TargetMode="External"/><Relationship Id="rId289" Type="http://schemas.openxmlformats.org/officeDocument/2006/relationships/hyperlink" Target="https://jvet-experts.org/doc_end_user/documents/26_Teleconference/wg11/JVET-Z0207-v1.zip" TargetMode="External"/><Relationship Id="rId454" Type="http://schemas.openxmlformats.org/officeDocument/2006/relationships/hyperlink" Target="mailto:jvet@lists.rwth-aachen.de" TargetMode="External"/><Relationship Id="rId496" Type="http://schemas.openxmlformats.org/officeDocument/2006/relationships/hyperlink" Target="http://phenix.it-sudparis.eu/jvet/doc_end_user/current_document.php?id=6638" TargetMode="External"/><Relationship Id="rId11" Type="http://schemas.openxmlformats.org/officeDocument/2006/relationships/webSettings" Target="webSettings.xml"/><Relationship Id="rId53" Type="http://schemas.openxmlformats.org/officeDocument/2006/relationships/hyperlink" Target="https://vcgit.hhi.fraunhofer.de/jvet/3dv-atm/-/tags/3DV-ATM_v15.0" TargetMode="External"/><Relationship Id="rId149" Type="http://schemas.openxmlformats.org/officeDocument/2006/relationships/hyperlink" Target="https://jvet-experts.org/doc_end_user/current_document.php?id=11643" TargetMode="External"/><Relationship Id="rId314" Type="http://schemas.openxmlformats.org/officeDocument/2006/relationships/package" Target="embeddings/Microsoft_Visio_Drawing1.vsdx"/><Relationship Id="rId356" Type="http://schemas.openxmlformats.org/officeDocument/2006/relationships/hyperlink" Target="https://jvet-experts.org/doc_end_user/current_document.php?id=11651" TargetMode="External"/><Relationship Id="rId398" Type="http://schemas.openxmlformats.org/officeDocument/2006/relationships/hyperlink" Target="https://jvet-experts.org/doc_end_user/current_document.php?id=11497" TargetMode="External"/><Relationship Id="rId521" Type="http://schemas.openxmlformats.org/officeDocument/2006/relationships/hyperlink" Target="https://dms.mpeg.expert/doc_end_user/current_document.php?id=82086&amp;id_meeting=189" TargetMode="External"/><Relationship Id="rId95" Type="http://schemas.openxmlformats.org/officeDocument/2006/relationships/hyperlink" Target="https://www.itu.int/wftp3/av-arch/jvet-site/bitstream_exchange/VVC/" TargetMode="External"/><Relationship Id="rId160" Type="http://schemas.openxmlformats.org/officeDocument/2006/relationships/hyperlink" Target="https://jvet-experts.org/doc_end_user/current_document.php?id=11559" TargetMode="External"/><Relationship Id="rId216" Type="http://schemas.openxmlformats.org/officeDocument/2006/relationships/image" Target="media/image16.emf"/><Relationship Id="rId423" Type="http://schemas.openxmlformats.org/officeDocument/2006/relationships/hyperlink" Target="https://jvet-experts.org/doc_end_user/current_document.php?id=11644" TargetMode="External"/><Relationship Id="rId258" Type="http://schemas.openxmlformats.org/officeDocument/2006/relationships/hyperlink" Target="https://jvet-experts.org/doc_end_user/documents/26_Teleconference/wg11/JVET-Z0056-v1.zip" TargetMode="External"/><Relationship Id="rId465" Type="http://schemas.openxmlformats.org/officeDocument/2006/relationships/hyperlink" Target="mailto:jvet@lists.rwth-aachen.de" TargetMode="External"/><Relationship Id="rId22" Type="http://schemas.openxmlformats.org/officeDocument/2006/relationships/hyperlink" Target="https://jvet-experts.org/" TargetMode="External"/><Relationship Id="rId64" Type="http://schemas.openxmlformats.org/officeDocument/2006/relationships/hyperlink" Target="https://gitlab.com/standards/HDRTools/-/issues" TargetMode="External"/><Relationship Id="rId118" Type="http://schemas.openxmlformats.org/officeDocument/2006/relationships/hyperlink" Target="https://jvet-experts.org/doc_end_user/current_document.php?id=11543" TargetMode="External"/><Relationship Id="rId325" Type="http://schemas.openxmlformats.org/officeDocument/2006/relationships/image" Target="media/image42.emf"/><Relationship Id="rId367" Type="http://schemas.openxmlformats.org/officeDocument/2006/relationships/hyperlink" Target="https://jvet-experts.org/doc_end_user/current_document.php?id=11648" TargetMode="External"/><Relationship Id="rId532" Type="http://schemas.openxmlformats.org/officeDocument/2006/relationships/hyperlink" Target="https://dms.mpeg.expert/doc_end_user/current_document.php?id=81998&amp;id_meeting=189" TargetMode="External"/><Relationship Id="rId171" Type="http://schemas.openxmlformats.org/officeDocument/2006/relationships/hyperlink" Target="https://jvet-experts.org/doc_end_user/documents/26_Teleconference/wg11/JVET-Z0106-v1.zip" TargetMode="External"/><Relationship Id="rId227" Type="http://schemas.openxmlformats.org/officeDocument/2006/relationships/image" Target="media/image22.png"/><Relationship Id="rId269" Type="http://schemas.openxmlformats.org/officeDocument/2006/relationships/hyperlink" Target="https://jvet-experts.org/doc_end_user/documents/26_Teleconference/wg11/JVET-Z0139-v1.zip" TargetMode="External"/><Relationship Id="rId434" Type="http://schemas.openxmlformats.org/officeDocument/2006/relationships/hyperlink" Target="https://jvet-experts.org/doc_end_user/current_document.php?id=11663" TargetMode="External"/><Relationship Id="rId476" Type="http://schemas.openxmlformats.org/officeDocument/2006/relationships/hyperlink" Target="https://dms.mpeg.expert/doc_end_user/current_document.php?id=82085&amp;id_meeting=189"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587" TargetMode="External"/><Relationship Id="rId280" Type="http://schemas.openxmlformats.org/officeDocument/2006/relationships/hyperlink" Target="https://jvet-experts.org/doc_end_user/documents/26_Teleconference/wg11/JVET-Z0165-v2.zip" TargetMode="External"/><Relationship Id="rId336" Type="http://schemas.openxmlformats.org/officeDocument/2006/relationships/hyperlink" Target="https://jvet-experts.org/doc_end_user/current_document.php?id=11491" TargetMode="External"/><Relationship Id="rId501" Type="http://schemas.openxmlformats.org/officeDocument/2006/relationships/hyperlink" Target="https://dms.mpeg.expert/doc_end_user/current_document.php?id=81265&amp;id_meeting=189" TargetMode="External"/><Relationship Id="rId75" Type="http://schemas.openxmlformats.org/officeDocument/2006/relationships/hyperlink" Target="https://jvet-experts.org/doc_end_user/current_document.php?id=11554" TargetMode="External"/><Relationship Id="rId140" Type="http://schemas.openxmlformats.org/officeDocument/2006/relationships/hyperlink" Target="https://jvet-experts.org/doc_end_user/current_document.php?id=11561" TargetMode="External"/><Relationship Id="rId182" Type="http://schemas.openxmlformats.org/officeDocument/2006/relationships/hyperlink" Target="https://jvet-experts.org/doc_end_user/current_document.php?id=11487" TargetMode="External"/><Relationship Id="rId378" Type="http://schemas.openxmlformats.org/officeDocument/2006/relationships/hyperlink" Target="https://jvet-experts.org/doc_end_user/current_document.php?id=11667" TargetMode="External"/><Relationship Id="rId403" Type="http://schemas.openxmlformats.org/officeDocument/2006/relationships/hyperlink" Target="https://jvet-experts.org/doc_end_user/current_document.php?id=11678" TargetMode="External"/><Relationship Id="rId6" Type="http://schemas.openxmlformats.org/officeDocument/2006/relationships/customXml" Target="../customXml/item6.xml"/><Relationship Id="rId238" Type="http://schemas.openxmlformats.org/officeDocument/2006/relationships/hyperlink" Target="https://jvet-experts.org/doc_end_user/documents/26_Teleconference/wg11/JVET-Z0051-v1.zip" TargetMode="External"/><Relationship Id="rId445" Type="http://schemas.openxmlformats.org/officeDocument/2006/relationships/hyperlink" Target="https://jvet-experts.org/doc_end_user/current_document.php?id=11577" TargetMode="External"/><Relationship Id="rId487" Type="http://schemas.openxmlformats.org/officeDocument/2006/relationships/hyperlink" Target="http://phenix.it-sudparis.eu/jct/doc_end_user/current_document.php?id=10572" TargetMode="External"/><Relationship Id="rId291" Type="http://schemas.openxmlformats.org/officeDocument/2006/relationships/hyperlink" Target="https://jvet-experts.org/doc_end_user/documents/26_Teleconference/wg11/JVET-Z0165-v2.zip" TargetMode="External"/><Relationship Id="rId305" Type="http://schemas.openxmlformats.org/officeDocument/2006/relationships/oleObject" Target="embeddings/oleObject3.bin"/><Relationship Id="rId347" Type="http://schemas.openxmlformats.org/officeDocument/2006/relationships/hyperlink" Target="https://jvet-experts.org/doc_end_user/current_document.php?id=11648" TargetMode="External"/><Relationship Id="rId512" Type="http://schemas.openxmlformats.org/officeDocument/2006/relationships/hyperlink" Target="https://jvet-experts.org/doc_end_user/current_document.php?id=10681" TargetMode="External"/><Relationship Id="rId44" Type="http://schemas.openxmlformats.org/officeDocument/2006/relationships/hyperlink" Target="https://jvet-experts.org/doc_end_user/current_document.php?id=11536" TargetMode="External"/><Relationship Id="rId86" Type="http://schemas.openxmlformats.org/officeDocument/2006/relationships/hyperlink" Target="mailto:yichen.lr@alibaba-inc.com" TargetMode="External"/><Relationship Id="rId151" Type="http://schemas.openxmlformats.org/officeDocument/2006/relationships/hyperlink" Target="https://jvet-experts.org/doc_end_user/current_document.php?id=11495" TargetMode="External"/><Relationship Id="rId389" Type="http://schemas.openxmlformats.org/officeDocument/2006/relationships/hyperlink" Target="https://jvet-experts.org/doc_end_user/current_document.php?id=11677" TargetMode="External"/><Relationship Id="rId193" Type="http://schemas.openxmlformats.org/officeDocument/2006/relationships/hyperlink" Target="https://jvet-experts.org/doc_end_user/current_document.php?id=11628" TargetMode="External"/><Relationship Id="rId207" Type="http://schemas.openxmlformats.org/officeDocument/2006/relationships/hyperlink" Target="https://jvet-experts.org/doc_end_user/current_document.php?id=11553" TargetMode="External"/><Relationship Id="rId249" Type="http://schemas.openxmlformats.org/officeDocument/2006/relationships/hyperlink" Target="https://jvet-experts.org/doc_end_user/current_document.php?id=11617" TargetMode="External"/><Relationship Id="rId414" Type="http://schemas.openxmlformats.org/officeDocument/2006/relationships/hyperlink" Target="https://jvet-experts.org/doc_end_user/current_document.php?id=11668" TargetMode="External"/><Relationship Id="rId456" Type="http://schemas.openxmlformats.org/officeDocument/2006/relationships/hyperlink" Target="mailto:jvet@lists.rwth-aachen.de" TargetMode="External"/><Relationship Id="rId498" Type="http://schemas.openxmlformats.org/officeDocument/2006/relationships/hyperlink" Target="https://jvet-experts.org/doc_end_user/current_document.php?id=11468"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600" TargetMode="External"/><Relationship Id="rId260" Type="http://schemas.openxmlformats.org/officeDocument/2006/relationships/hyperlink" Target="https://jvet-experts.org/doc_end_user/current_document.php?id=11612" TargetMode="External"/><Relationship Id="rId316" Type="http://schemas.openxmlformats.org/officeDocument/2006/relationships/package" Target="embeddings/Microsoft_Visio_Drawing2.vsdx"/><Relationship Id="rId523" Type="http://schemas.openxmlformats.org/officeDocument/2006/relationships/hyperlink" Target="https://dms.mpeg.expert/doc_end_user/current_document.php?id=82207&amp;id_meeting=189" TargetMode="External"/><Relationship Id="rId55" Type="http://schemas.openxmlformats.org/officeDocument/2006/relationships/hyperlink" Target="https://vcgit.hhi.fraunhofer.de" TargetMode="External"/><Relationship Id="rId97" Type="http://schemas.openxmlformats.org/officeDocument/2006/relationships/hyperlink" Target="https://www.itu.int/wftp3/av-arch/jvet-site/bitstream_exchange/VVCv2" TargetMode="External"/><Relationship Id="rId120" Type="http://schemas.openxmlformats.org/officeDocument/2006/relationships/hyperlink" Target="https://jvet-experts.org/doc_end_user/current_document.php?id=11545" TargetMode="External"/><Relationship Id="rId358" Type="http://schemas.openxmlformats.org/officeDocument/2006/relationships/hyperlink" Target="https://jvet-experts.org/doc_end_user/current_document.php?id=11588" TargetMode="External"/><Relationship Id="rId162" Type="http://schemas.openxmlformats.org/officeDocument/2006/relationships/hyperlink" Target="https://jvet-experts.org/doc_end_user/current_document.php?id=11604" TargetMode="External"/><Relationship Id="rId218" Type="http://schemas.openxmlformats.org/officeDocument/2006/relationships/image" Target="media/image17.emf"/><Relationship Id="rId425" Type="http://schemas.openxmlformats.org/officeDocument/2006/relationships/hyperlink" Target="https://jvet-experts.org/doc_end_user/current_document.php?id=11642" TargetMode="External"/><Relationship Id="rId467" Type="http://schemas.openxmlformats.org/officeDocument/2006/relationships/hyperlink" Target="mailto:jvet@lists.rwth-aachen.de" TargetMode="External"/><Relationship Id="rId271" Type="http://schemas.openxmlformats.org/officeDocument/2006/relationships/hyperlink" Target="https://jvet-experts.org/doc_end_user/documents/26_Teleconference/wg11/JVET-Z0153-v1.zip" TargetMode="External"/><Relationship Id="rId24" Type="http://schemas.openxmlformats.org/officeDocument/2006/relationships/hyperlink" Target="https://www.iso.org/publication/PUB100397.html" TargetMode="External"/><Relationship Id="rId66" Type="http://schemas.openxmlformats.org/officeDocument/2006/relationships/hyperlink" Target="ftp://jvet@ftp.ient.rwth-aachen.de" TargetMode="External"/><Relationship Id="rId131" Type="http://schemas.openxmlformats.org/officeDocument/2006/relationships/hyperlink" Target="https://jvet-experts.org/doc_end_user/current_document.php?id=11479" TargetMode="External"/><Relationship Id="rId327" Type="http://schemas.openxmlformats.org/officeDocument/2006/relationships/hyperlink" Target="https://jvet-experts.org/doc_end_user/current_document.php?id=11483" TargetMode="External"/><Relationship Id="rId369" Type="http://schemas.openxmlformats.org/officeDocument/2006/relationships/hyperlink" Target="https://jvet-experts.org/doc_end_user/current_document.php?id=11619" TargetMode="External"/><Relationship Id="rId534" Type="http://schemas.openxmlformats.org/officeDocument/2006/relationships/hyperlink" Target="https://dms.mpeg.expert/doc_end_user/current_document.php?id=81284&amp;id_meeting=189" TargetMode="External"/><Relationship Id="rId173" Type="http://schemas.openxmlformats.org/officeDocument/2006/relationships/image" Target="media/image7.png"/><Relationship Id="rId229" Type="http://schemas.openxmlformats.org/officeDocument/2006/relationships/image" Target="media/image23.png"/><Relationship Id="rId380" Type="http://schemas.openxmlformats.org/officeDocument/2006/relationships/hyperlink" Target="https://jvet-experts.org/doc_end_user/current_document.php?id=11611" TargetMode="External"/><Relationship Id="rId436" Type="http://schemas.openxmlformats.org/officeDocument/2006/relationships/hyperlink" Target="https://jvet-experts.org/doc_end_user/current_document.php?id=11598" TargetMode="External"/><Relationship Id="rId240" Type="http://schemas.openxmlformats.org/officeDocument/2006/relationships/hyperlink" Target="https://jvet-experts.org/doc_end_user/documents/26_Teleconference/wg11/JVET-Z0051-v1.zip" TargetMode="External"/><Relationship Id="rId478" Type="http://schemas.openxmlformats.org/officeDocument/2006/relationships/hyperlink" Target="https://jvet-experts.org/doc_end_user/current_document.php?id=11464"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5" TargetMode="External"/><Relationship Id="rId100" Type="http://schemas.openxmlformats.org/officeDocument/2006/relationships/hyperlink" Target="https://jvet-experts.org/doc_end_user/current_document.php?id=11478" TargetMode="External"/><Relationship Id="rId282" Type="http://schemas.openxmlformats.org/officeDocument/2006/relationships/hyperlink" Target="https://jvet-experts.org/doc_end_user/documents/26_Teleconference/wg11/JVET-Z0165-v2.zip" TargetMode="External"/><Relationship Id="rId338" Type="http://schemas.openxmlformats.org/officeDocument/2006/relationships/hyperlink" Target="https://jvet-experts.org/doc_end_user/current_document.php?id=11493" TargetMode="External"/><Relationship Id="rId503" Type="http://schemas.openxmlformats.org/officeDocument/2006/relationships/hyperlink" Target="https://dms.mpeg.expert/doc_end_user/current_document.php?id=81993&amp;id_meeting=189"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565" TargetMode="External"/><Relationship Id="rId184" Type="http://schemas.openxmlformats.org/officeDocument/2006/relationships/hyperlink" Target="https://jvet-experts.org/doc_end_user/current_document.php?id=11685" TargetMode="External"/><Relationship Id="rId391" Type="http://schemas.openxmlformats.org/officeDocument/2006/relationships/hyperlink" Target="https://jvet-experts.org/doc_end_user/current_document.php?id=11606" TargetMode="External"/><Relationship Id="rId405" Type="http://schemas.openxmlformats.org/officeDocument/2006/relationships/hyperlink" Target="https://jvet-experts.org/doc_end_user/current_document.php?id=11679" TargetMode="External"/><Relationship Id="rId447" Type="http://schemas.openxmlformats.org/officeDocument/2006/relationships/hyperlink" Target="https://jvet-experts.org/doc_end_user/current_document.php?id=11481" TargetMode="External"/><Relationship Id="rId251" Type="http://schemas.openxmlformats.org/officeDocument/2006/relationships/hyperlink" Target="https://jvet-experts.org/doc_end_user/documents/26_Teleconference/wg11/JVET-Z0054-v1.zip" TargetMode="External"/><Relationship Id="rId489" Type="http://schemas.openxmlformats.org/officeDocument/2006/relationships/hyperlink" Target="http://phenix.it-sudparis.eu/jct/doc_end_user/current_document.php?id=10316" TargetMode="External"/><Relationship Id="rId46" Type="http://schemas.openxmlformats.org/officeDocument/2006/relationships/hyperlink" Target="https://vcgit.hhi.fraunhofer.de/jvet/HM/-/releases/HM-16.25" TargetMode="External"/><Relationship Id="rId293" Type="http://schemas.openxmlformats.org/officeDocument/2006/relationships/hyperlink" Target="https://jvet-experts.org/doc_end_user/documents/26_Teleconference/wg11/JVET-Z0134-v1.zip" TargetMode="External"/><Relationship Id="rId307" Type="http://schemas.openxmlformats.org/officeDocument/2006/relationships/image" Target="media/image30.emf"/><Relationship Id="rId349" Type="http://schemas.openxmlformats.org/officeDocument/2006/relationships/hyperlink" Target="https://jvet-experts.org/doc_end_user/current_document.php?id=11582" TargetMode="External"/><Relationship Id="rId514" Type="http://schemas.openxmlformats.org/officeDocument/2006/relationships/hyperlink" Target="http://phenix.it-sudparis.eu/jvet/doc_end_user/current_document.php?id=9683" TargetMode="External"/><Relationship Id="rId88" Type="http://schemas.openxmlformats.org/officeDocument/2006/relationships/hyperlink" Target="https://jvet-experts.org/doc_end_user/current_document.php?id=11538" TargetMode="External"/><Relationship Id="rId111" Type="http://schemas.openxmlformats.org/officeDocument/2006/relationships/hyperlink" Target="https://jvet-experts.org/doc_end_user/current_document.php?id=11481" TargetMode="External"/><Relationship Id="rId153" Type="http://schemas.openxmlformats.org/officeDocument/2006/relationships/image" Target="media/image4.png"/><Relationship Id="rId195" Type="http://schemas.openxmlformats.org/officeDocument/2006/relationships/hyperlink" Target="https://jvet-experts.org/doc_end_user/current_document.php?id=11627" TargetMode="External"/><Relationship Id="rId209" Type="http://schemas.openxmlformats.org/officeDocument/2006/relationships/hyperlink" Target="https://jvet-experts.org/doc_end_user/current_document.php?id=11576" TargetMode="External"/><Relationship Id="rId360" Type="http://schemas.openxmlformats.org/officeDocument/2006/relationships/hyperlink" Target="https://jvet-experts.org/doc_end_user/current_document.php?id=11662" TargetMode="External"/><Relationship Id="rId416" Type="http://schemas.openxmlformats.org/officeDocument/2006/relationships/hyperlink" Target="https://jvet-experts.org/doc_end_user/current_document.php?id=11680" TargetMode="External"/><Relationship Id="rId220" Type="http://schemas.openxmlformats.org/officeDocument/2006/relationships/hyperlink" Target="https://jvet-experts.org/doc_end_user/current_document.php?id=11524" TargetMode="External"/><Relationship Id="rId458" Type="http://schemas.openxmlformats.org/officeDocument/2006/relationships/hyperlink" Target="mailto:jvet@lists.rwth-aachen.de" TargetMode="External"/><Relationship Id="rId15" Type="http://schemas.openxmlformats.org/officeDocument/2006/relationships/image" Target="media/image2.png"/><Relationship Id="rId57" Type="http://schemas.openxmlformats.org/officeDocument/2006/relationships/hyperlink" Target="https://vcgit.hhi.fraunhofer.de/jvet/VVCSoftware_VTM/" TargetMode="External"/><Relationship Id="rId262" Type="http://schemas.openxmlformats.org/officeDocument/2006/relationships/hyperlink" Target="https://jvet-experts.org/doc_end_user/current_document.php?id=11612" TargetMode="External"/><Relationship Id="rId318" Type="http://schemas.openxmlformats.org/officeDocument/2006/relationships/package" Target="embeddings/Microsoft_Visio_Drawing3.vsdx"/><Relationship Id="rId525" Type="http://schemas.openxmlformats.org/officeDocument/2006/relationships/hyperlink" Target="https://jvet-experts.org/doc_end_user/current_document.php?id=11460" TargetMode="External"/><Relationship Id="rId99" Type="http://schemas.openxmlformats.org/officeDocument/2006/relationships/image" Target="media/image3.png"/><Relationship Id="rId122" Type="http://schemas.openxmlformats.org/officeDocument/2006/relationships/hyperlink" Target="https://jvet-experts.org/doc_end_user/current_document.php?id=11566" TargetMode="External"/><Relationship Id="rId164" Type="http://schemas.openxmlformats.org/officeDocument/2006/relationships/hyperlink" Target="https://jvet-experts.org/doc_end_user/documents/26_Teleconference/wg11/JVET-Z0106-v1.zip" TargetMode="External"/><Relationship Id="rId371" Type="http://schemas.openxmlformats.org/officeDocument/2006/relationships/hyperlink" Target="https://jvet-experts.org/doc_end_user/current_document.php?id=11629" TargetMode="External"/><Relationship Id="rId427" Type="http://schemas.openxmlformats.org/officeDocument/2006/relationships/hyperlink" Target="https://jvet-experts.org/doc_end_user/current_document.php?id=11669" TargetMode="External"/><Relationship Id="rId469" Type="http://schemas.openxmlformats.org/officeDocument/2006/relationships/hyperlink" Target="https://www.mpegstandards.org/adhoc/" TargetMode="External"/><Relationship Id="rId26" Type="http://schemas.openxmlformats.org/officeDocument/2006/relationships/hyperlink" Target="http://www.itu.int/ITU-T/ipr/index.html" TargetMode="External"/><Relationship Id="rId231" Type="http://schemas.openxmlformats.org/officeDocument/2006/relationships/image" Target="media/image25.png"/><Relationship Id="rId273" Type="http://schemas.openxmlformats.org/officeDocument/2006/relationships/hyperlink" Target="https://jvet-experts.org/doc_end_user/documents/26_Teleconference/wg11/JVET-Z0084-v1.zip" TargetMode="External"/><Relationship Id="rId329" Type="http://schemas.openxmlformats.org/officeDocument/2006/relationships/hyperlink" Target="https://jvet-experts.org/doc_end_user/current_document.php?id=11484" TargetMode="External"/><Relationship Id="rId480" Type="http://schemas.openxmlformats.org/officeDocument/2006/relationships/hyperlink" Target="https://dms.mpeg.expert/doc_end_user/current_document.php?id=82008&amp;id_meeting=189" TargetMode="External"/><Relationship Id="rId536" Type="http://schemas.openxmlformats.org/officeDocument/2006/relationships/hyperlink" Target="https://dms.mpeg.expert/doc_end_user/current_document.php?id=81988&amp;id_meeting=189" TargetMode="External"/><Relationship Id="rId68" Type="http://schemas.openxmlformats.org/officeDocument/2006/relationships/hyperlink" Target="mailto:elena.alshina@huawei.com" TargetMode="External"/><Relationship Id="rId133" Type="http://schemas.openxmlformats.org/officeDocument/2006/relationships/hyperlink" Target="https://jvet-experts.org/doc_end_user/current_document.php?id=11554" TargetMode="External"/><Relationship Id="rId175" Type="http://schemas.openxmlformats.org/officeDocument/2006/relationships/image" Target="media/image9.png"/><Relationship Id="rId340" Type="http://schemas.openxmlformats.org/officeDocument/2006/relationships/hyperlink" Target="https://jvet-experts.org/doc_end_user/current_document.php?id=11496" TargetMode="External"/><Relationship Id="rId200" Type="http://schemas.openxmlformats.org/officeDocument/2006/relationships/hyperlink" Target="mailto:hongtaow@qti.qualcomm.com" TargetMode="External"/><Relationship Id="rId382" Type="http://schemas.openxmlformats.org/officeDocument/2006/relationships/hyperlink" Target="https://jvet-experts.org/doc_end_user/current_document.php?id=11579" TargetMode="External"/><Relationship Id="rId438" Type="http://schemas.openxmlformats.org/officeDocument/2006/relationships/hyperlink" Target="https://jvet-experts.org/doc_end_user/current_document.php?id=11608" TargetMode="External"/><Relationship Id="rId242" Type="http://schemas.openxmlformats.org/officeDocument/2006/relationships/hyperlink" Target="https://jvet-experts.org/doc_end_user/documents/26_Teleconference/wg11/JVET-Z0051-v1.zip" TargetMode="External"/><Relationship Id="rId284" Type="http://schemas.openxmlformats.org/officeDocument/2006/relationships/hyperlink" Target="https://jvet-experts.org/doc_end_user/documents/26_Teleconference/wg11/JVET-Z0095-v1.zip" TargetMode="External"/><Relationship Id="rId491" Type="http://schemas.openxmlformats.org/officeDocument/2006/relationships/hyperlink" Target="http://phenix.it-sudparis.eu/jct/doc_end_user/current_document.php?id=10692" TargetMode="External"/><Relationship Id="rId505" Type="http://schemas.openxmlformats.org/officeDocument/2006/relationships/hyperlink" Target="https://dms.mpeg.expert/doc_end_user/current_document.php?id=81264&amp;id_meeting=189"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1556" TargetMode="External"/><Relationship Id="rId102" Type="http://schemas.openxmlformats.org/officeDocument/2006/relationships/hyperlink" Target="https://vcgit.hhi.fraunhofer.de/ecm/ECM/-/tree/VTM11_ANC" TargetMode="External"/><Relationship Id="rId144" Type="http://schemas.openxmlformats.org/officeDocument/2006/relationships/hyperlink" Target="https://jvet-experts.org/doc_end_user/current_document.php?id=11507" TargetMode="External"/><Relationship Id="rId90" Type="http://schemas.openxmlformats.org/officeDocument/2006/relationships/hyperlink" Target="https://jvet.hhi.fraunhofer.de/trac/vvc/ticket/1539" TargetMode="External"/><Relationship Id="rId186" Type="http://schemas.openxmlformats.org/officeDocument/2006/relationships/hyperlink" Target="https://jvet-experts.org/doc_end_user/current_document.php?id=11506" TargetMode="External"/><Relationship Id="rId351" Type="http://schemas.openxmlformats.org/officeDocument/2006/relationships/hyperlink" Target="https://jvet-experts.org/doc_end_user/current_document.php?id=11583" TargetMode="External"/><Relationship Id="rId393" Type="http://schemas.openxmlformats.org/officeDocument/2006/relationships/hyperlink" Target="https://jvet-experts.org/doc_end_user/current_document.php?id=11634" TargetMode="External"/><Relationship Id="rId407" Type="http://schemas.openxmlformats.org/officeDocument/2006/relationships/hyperlink" Target="https://jvet-experts.org/doc_end_user/current_document.php?id=11504" TargetMode="External"/><Relationship Id="rId449" Type="http://schemas.openxmlformats.org/officeDocument/2006/relationships/hyperlink" Target="https://jvet-experts.org/doc_end_user/current_document.php?id=11562" TargetMode="External"/><Relationship Id="rId211" Type="http://schemas.openxmlformats.org/officeDocument/2006/relationships/hyperlink" Target="https://jvet-experts.org/doc_end_user/current_document.php?id=11604" TargetMode="External"/><Relationship Id="rId253" Type="http://schemas.openxmlformats.org/officeDocument/2006/relationships/hyperlink" Target="https://jvet-experts.org/doc_end_user/documents/26_Teleconference/wg11/JVET-Z0136-v1.zip" TargetMode="External"/><Relationship Id="rId295" Type="http://schemas.openxmlformats.org/officeDocument/2006/relationships/hyperlink" Target="https://jvet-experts.org/doc_end_user/documents/26_Teleconference/wg11/JVET-Z0133-v1.zip" TargetMode="External"/><Relationship Id="rId309" Type="http://schemas.openxmlformats.org/officeDocument/2006/relationships/image" Target="media/image31.png"/><Relationship Id="rId460" Type="http://schemas.openxmlformats.org/officeDocument/2006/relationships/hyperlink" Target="mailto:jvet@lists.rwth-aachen.de" TargetMode="External"/><Relationship Id="rId516" Type="http://schemas.openxmlformats.org/officeDocument/2006/relationships/hyperlink" Target="https://jvet-experts.org/doc_end_user/current_document.php?id=11229" TargetMode="External"/><Relationship Id="rId48" Type="http://schemas.openxmlformats.org/officeDocument/2006/relationships/hyperlink" Target="https://vcgit.hhi.fraunhofer.de/jvet/SHM/-/tags/SHM-12.4" TargetMode="External"/><Relationship Id="rId113" Type="http://schemas.openxmlformats.org/officeDocument/2006/relationships/hyperlink" Target="https://jvet-experts.org/doc_end_user/current_document.php?id=11577" TargetMode="External"/><Relationship Id="rId320" Type="http://schemas.openxmlformats.org/officeDocument/2006/relationships/image" Target="media/image38.png"/><Relationship Id="rId155" Type="http://schemas.openxmlformats.org/officeDocument/2006/relationships/image" Target="media/image6.emf"/><Relationship Id="rId197" Type="http://schemas.openxmlformats.org/officeDocument/2006/relationships/hyperlink" Target="https://jvet-experts.org/doc_end_user/current_document.php?id=11533" TargetMode="External"/><Relationship Id="rId362" Type="http://schemas.openxmlformats.org/officeDocument/2006/relationships/hyperlink" Target="https://jvet-experts.org/doc_end_user/current_document.php?id=11645" TargetMode="External"/><Relationship Id="rId418" Type="http://schemas.openxmlformats.org/officeDocument/2006/relationships/hyperlink" Target="https://jvet-experts.org/doc_end_user/current_document.php?id=11549" TargetMode="External"/><Relationship Id="rId222" Type="http://schemas.openxmlformats.org/officeDocument/2006/relationships/image" Target="media/image19.emf"/><Relationship Id="rId264" Type="http://schemas.openxmlformats.org/officeDocument/2006/relationships/hyperlink" Target="https://jvet-experts.org/doc_end_user/documents/26_Teleconference/wg11/JVET-Z0139-v1.zip" TargetMode="External"/><Relationship Id="rId471" Type="http://schemas.openxmlformats.org/officeDocument/2006/relationships/hyperlink" Target="https://dms.mpeg.expert/doc_end_user/current_document.php?id=82006&amp;id_meeting=189" TargetMode="External"/><Relationship Id="rId17" Type="http://schemas.openxmlformats.org/officeDocument/2006/relationships/hyperlink" Target="https://jvet-experts.org/" TargetMode="External"/><Relationship Id="rId59"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24" Type="http://schemas.openxmlformats.org/officeDocument/2006/relationships/hyperlink" Target="https://jvet.hhi.fraunhofer.de/trac/vvc/ticket/1544" TargetMode="External"/><Relationship Id="rId527" Type="http://schemas.openxmlformats.org/officeDocument/2006/relationships/hyperlink" Target="https://jvet-experts.org/doc_end_user/current_document.php?id=11461" TargetMode="External"/><Relationship Id="rId70" Type="http://schemas.openxmlformats.org/officeDocument/2006/relationships/hyperlink" Target="mailto:asegall@amazon.com" TargetMode="External"/><Relationship Id="rId166" Type="http://schemas.openxmlformats.org/officeDocument/2006/relationships/hyperlink" Target="https://jvet-experts.org/doc_end_user/documents/26_Teleconference/wg11/JVET-Z0106-v1.zip" TargetMode="External"/><Relationship Id="rId331" Type="http://schemas.openxmlformats.org/officeDocument/2006/relationships/hyperlink" Target="https://jvet-experts.org/doc_end_user/current_document.php?id=11485" TargetMode="External"/><Relationship Id="rId373" Type="http://schemas.openxmlformats.org/officeDocument/2006/relationships/hyperlink" Target="https://jvet-experts.org/doc_end_user/current_document.php?id=11630" TargetMode="External"/><Relationship Id="rId429" Type="http://schemas.openxmlformats.org/officeDocument/2006/relationships/hyperlink" Target="https://jvet-experts.org/doc_end_user/current_document.php?id=11674" TargetMode="External"/><Relationship Id="rId1" Type="http://schemas.openxmlformats.org/officeDocument/2006/relationships/customXml" Target="../customXml/item1.xml"/><Relationship Id="rId233" Type="http://schemas.openxmlformats.org/officeDocument/2006/relationships/hyperlink" Target="https://vcgit.hhi.fraunhofer.de/ecm/ECM/-/tags/ECM-4.0" TargetMode="External"/><Relationship Id="rId440" Type="http://schemas.openxmlformats.org/officeDocument/2006/relationships/hyperlink" Target="https://jvet-experts.org/doc_end_user/current_document.php?id=11480"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60-v1.zip" TargetMode="External"/><Relationship Id="rId300" Type="http://schemas.openxmlformats.org/officeDocument/2006/relationships/hyperlink" Target="https://jvet-experts.org/doc_end_user/documents/26_Teleconference/wg11/JVET-Z0135-v1.zip" TargetMode="External"/><Relationship Id="rId482" Type="http://schemas.openxmlformats.org/officeDocument/2006/relationships/hyperlink" Target="http://phenix.it-sudparis.eu/jvet/doc_end_user/current_document.php?id=10538" TargetMode="External"/><Relationship Id="rId538" Type="http://schemas.microsoft.com/office/2011/relationships/people" Target="people.xml"/><Relationship Id="rId81" Type="http://schemas.openxmlformats.org/officeDocument/2006/relationships/hyperlink" Target="https://jvet-experts.org/doc_end_user/current_document.php?id=11587" TargetMode="External"/><Relationship Id="rId135" Type="http://schemas.openxmlformats.org/officeDocument/2006/relationships/hyperlink" Target="https://jvet-experts.org/doc_end_user/current_document.php?id=11556" TargetMode="External"/><Relationship Id="rId177" Type="http://schemas.openxmlformats.org/officeDocument/2006/relationships/image" Target="media/image11.emf"/><Relationship Id="rId342" Type="http://schemas.openxmlformats.org/officeDocument/2006/relationships/hyperlink" Target="https://jvet-experts.org/doc_end_user/current_document.php?id=11510" TargetMode="External"/><Relationship Id="rId384" Type="http://schemas.openxmlformats.org/officeDocument/2006/relationships/hyperlink" Target="https://jvet-experts.org/doc_end_user/current_document.php?id=11591" TargetMode="External"/><Relationship Id="rId202" Type="http://schemas.openxmlformats.org/officeDocument/2006/relationships/hyperlink" Target="https://jvet-experts.org/doc_end_user/current_document.php?id=11560" TargetMode="External"/><Relationship Id="rId244" Type="http://schemas.openxmlformats.org/officeDocument/2006/relationships/hyperlink" Target="https://jvet-experts.org/doc_end_user/documents/26_Teleconference/wg11/JVET-Z0051-v1.zip" TargetMode="External"/><Relationship Id="rId39" Type="http://schemas.openxmlformats.org/officeDocument/2006/relationships/hyperlink" Target="http://phenix.int-evry.fr/jvet/" TargetMode="External"/><Relationship Id="rId286" Type="http://schemas.openxmlformats.org/officeDocument/2006/relationships/hyperlink" Target="https://jvet-experts.org/doc_end_user/documents/26_Teleconference/wg11/JVET-Z0095-v1.zip" TargetMode="External"/><Relationship Id="rId451" Type="http://schemas.openxmlformats.org/officeDocument/2006/relationships/hyperlink" Target="https://jvet-experts.org/doc_end_user/current_document.php?id=11613" TargetMode="External"/><Relationship Id="rId493" Type="http://schemas.openxmlformats.org/officeDocument/2006/relationships/hyperlink" Target="http://phenix.it-sudparis.eu/jvet/doc_end_user/current_document.php?id=10540" TargetMode="External"/><Relationship Id="rId507" Type="http://schemas.openxmlformats.org/officeDocument/2006/relationships/hyperlink" Target="https://jvet-experts.org/doc_end_user/current_document.php?id=11228" TargetMode="External"/><Relationship Id="rId50" Type="http://schemas.openxmlformats.org/officeDocument/2006/relationships/hyperlink" Target="https://vcgit.hhi.fraunhofer.de/jvet/JM/-/tags/JM-19.0" TargetMode="External"/><Relationship Id="rId104" Type="http://schemas.openxmlformats.org/officeDocument/2006/relationships/hyperlink" Target="https://jvet-experts.org/doc_end_user/current_document.php?id=11539" TargetMode="External"/><Relationship Id="rId146" Type="http://schemas.openxmlformats.org/officeDocument/2006/relationships/hyperlink" Target="https://jvet-experts.org/doc_end_user/current_document.php?id=11664" TargetMode="External"/><Relationship Id="rId188" Type="http://schemas.openxmlformats.org/officeDocument/2006/relationships/hyperlink" Target="https://jvet-experts.org/doc_end_user/current_document.php?id=11508" TargetMode="External"/><Relationship Id="rId311" Type="http://schemas.openxmlformats.org/officeDocument/2006/relationships/image" Target="media/image33.wmf"/><Relationship Id="rId353" Type="http://schemas.openxmlformats.org/officeDocument/2006/relationships/hyperlink" Target="https://jvet-experts.org/doc_end_user/current_document.php?id=11631" TargetMode="External"/><Relationship Id="rId395" Type="http://schemas.openxmlformats.org/officeDocument/2006/relationships/hyperlink" Target="https://jvet-experts.org/doc_end_user/current_document.php?id=11494" TargetMode="External"/><Relationship Id="rId409" Type="http://schemas.openxmlformats.org/officeDocument/2006/relationships/hyperlink" Target="https://jvet-experts.org/doc_end_user/current_document.php?id=11513" TargetMode="External"/><Relationship Id="rId92" Type="http://schemas.openxmlformats.org/officeDocument/2006/relationships/hyperlink" Target="mailto:jvet-conformance@lists.rwth-aachen.de" TargetMode="External"/><Relationship Id="rId213" Type="http://schemas.openxmlformats.org/officeDocument/2006/relationships/hyperlink" Target="https://jvet-experts.org/doc_end_user/current_document.php?id=11512" TargetMode="External"/><Relationship Id="rId420" Type="http://schemas.openxmlformats.org/officeDocument/2006/relationships/hyperlink" Target="https://jvet-experts.org/doc_end_user/current_document.php?id=11552" TargetMode="External"/><Relationship Id="rId255" Type="http://schemas.openxmlformats.org/officeDocument/2006/relationships/hyperlink" Target="https://jvet-experts.org/doc_end_user/documents/26_Teleconference/wg11/JVET-Z0136-v1.zip" TargetMode="External"/><Relationship Id="rId297" Type="http://schemas.openxmlformats.org/officeDocument/2006/relationships/hyperlink" Target="https://jvet-experts.org/doc_end_user/documents/26_Teleconference/wg11/JVET-Z0133-v1.zip" TargetMode="External"/><Relationship Id="rId462" Type="http://schemas.openxmlformats.org/officeDocument/2006/relationships/hyperlink" Target="mailto:jvet@lists.rwth-aachen.de" TargetMode="External"/><Relationship Id="rId518" Type="http://schemas.openxmlformats.org/officeDocument/2006/relationships/hyperlink" Target="https://jvet-experts.org/doc_end_user/current_document.php?id=10683" TargetMode="External"/><Relationship Id="rId115" Type="http://schemas.openxmlformats.org/officeDocument/2006/relationships/hyperlink" Target="https://jvet-experts.org/doc_end_user/current_document.php?id=11568" TargetMode="External"/><Relationship Id="rId157" Type="http://schemas.openxmlformats.org/officeDocument/2006/relationships/hyperlink" Target="https://jvet-experts.org/doc_end_user/current_document.php?id=11521" TargetMode="External"/><Relationship Id="rId322" Type="http://schemas.openxmlformats.org/officeDocument/2006/relationships/image" Target="media/image40.emf"/><Relationship Id="rId364" Type="http://schemas.openxmlformats.org/officeDocument/2006/relationships/hyperlink" Target="https://jvet-experts.org/doc_end_user/current_document.php?id=11672" TargetMode="External"/><Relationship Id="rId61" Type="http://schemas.openxmlformats.org/officeDocument/2006/relationships/hyperlink" Target="https://vcgit.hhi.fraunhofer.de/jvet/360lib" TargetMode="External"/><Relationship Id="rId199" Type="http://schemas.openxmlformats.org/officeDocument/2006/relationships/hyperlink" Target="https://jvet-experts.org/doc_end_user/current_document.php?id=11559"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548" TargetMode="External"/><Relationship Id="rId266" Type="http://schemas.openxmlformats.org/officeDocument/2006/relationships/hyperlink" Target="https://jvet-experts.org/doc_end_user/documents/26_Teleconference/wg11/JVET-Z0139-v1.zip" TargetMode="External"/><Relationship Id="rId431" Type="http://schemas.openxmlformats.org/officeDocument/2006/relationships/hyperlink" Target="https://jvet-experts.org/doc_end_user/current_document.php?id=11592" TargetMode="External"/><Relationship Id="rId473" Type="http://schemas.openxmlformats.org/officeDocument/2006/relationships/hyperlink" Target="https://dms.mpeg.expert/doc_end_user/current_document.php?id=81989&amp;id_meeting=189" TargetMode="External"/><Relationship Id="rId529" Type="http://schemas.openxmlformats.org/officeDocument/2006/relationships/hyperlink" Target="https://jvet-experts.org/doc_end_user/current_document.php?id=11476"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570" TargetMode="External"/><Relationship Id="rId168" Type="http://schemas.openxmlformats.org/officeDocument/2006/relationships/hyperlink" Target="https://jvet-experts.org/doc_end_user/documents/26_Teleconference/wg11/JVET-Z0106-v1.zip" TargetMode="External"/><Relationship Id="rId333" Type="http://schemas.openxmlformats.org/officeDocument/2006/relationships/hyperlink" Target="https://jvet-experts.org/doc_end_user/current_document.php?id=11488" TargetMode="External"/><Relationship Id="rId72" Type="http://schemas.openxmlformats.org/officeDocument/2006/relationships/hyperlink" Target="https://jvet-experts.org/doc_end_user/current_document.php?id=11487" TargetMode="External"/><Relationship Id="rId375" Type="http://schemas.openxmlformats.org/officeDocument/2006/relationships/hyperlink" Target="https://jvet-experts.org/doc_end_user/current_document.php?id=11637" TargetMode="External"/><Relationship Id="rId3" Type="http://schemas.openxmlformats.org/officeDocument/2006/relationships/customXml" Target="../customXml/item3.xml"/><Relationship Id="rId235" Type="http://schemas.openxmlformats.org/officeDocument/2006/relationships/hyperlink" Target="https://vcgit.hhi.fraunhofer.de/ecm/jvet-y-ee2/simulation-results" TargetMode="External"/><Relationship Id="rId277" Type="http://schemas.openxmlformats.org/officeDocument/2006/relationships/hyperlink" Target="https://jvet-experts.org/doc_end_user/documents/26_Teleconference/wg11/JVET-Z0165-v2.zip" TargetMode="External"/><Relationship Id="rId400" Type="http://schemas.openxmlformats.org/officeDocument/2006/relationships/hyperlink" Target="https://jvet-experts.org/doc_end_user/current_document.php?id=11681" TargetMode="External"/><Relationship Id="rId442" Type="http://schemas.openxmlformats.org/officeDocument/2006/relationships/hyperlink" Target="https://jvet-experts.org/doc_end_user/current_document.php?id=11568" TargetMode="External"/><Relationship Id="rId484" Type="http://schemas.openxmlformats.org/officeDocument/2006/relationships/hyperlink" Target="https://dms.mpeg.expert/doc_end_user/current_document.php?id=81990&amp;id_meeting=189" TargetMode="External"/><Relationship Id="rId137" Type="http://schemas.openxmlformats.org/officeDocument/2006/relationships/hyperlink" Target="https://jvet-experts.org/doc_end_user/current_document.php?id=11599" TargetMode="External"/><Relationship Id="rId302" Type="http://schemas.openxmlformats.org/officeDocument/2006/relationships/image" Target="media/image27.emf"/><Relationship Id="rId344" Type="http://schemas.openxmlformats.org/officeDocument/2006/relationships/hyperlink" Target="https://jvet-experts.org/doc_end_user/current_document.php?id=11519" TargetMode="External"/><Relationship Id="rId41" Type="http://schemas.openxmlformats.org/officeDocument/2006/relationships/hyperlink" Target="https://jvet-experts.org/doc_end_user/current_document.php?id=11535" TargetMode="External"/><Relationship Id="rId83" Type="http://schemas.openxmlformats.org/officeDocument/2006/relationships/hyperlink" Target="https://jvet-experts.org/doc_end_user/current_document.php?id=11605" TargetMode="External"/><Relationship Id="rId179" Type="http://schemas.openxmlformats.org/officeDocument/2006/relationships/image" Target="media/image12.emf"/><Relationship Id="rId386" Type="http://schemas.openxmlformats.org/officeDocument/2006/relationships/hyperlink" Target="https://jvet-experts.org/doc_end_user/current_document.php?id=11594" TargetMode="External"/><Relationship Id="rId190" Type="http://schemas.openxmlformats.org/officeDocument/2006/relationships/hyperlink" Target="https://jvet-experts.org/doc_end_user/current_document.php?id=11521" TargetMode="External"/><Relationship Id="rId204" Type="http://schemas.openxmlformats.org/officeDocument/2006/relationships/hyperlink" Target="https://jvet-experts.org/doc_end_user/current_document.php?id=11522" TargetMode="External"/><Relationship Id="rId246" Type="http://schemas.openxmlformats.org/officeDocument/2006/relationships/hyperlink" Target="https://jvet-experts.org/doc_end_user/documents/26_Teleconference/wg11/JVET-Z0050-v1.zip" TargetMode="External"/><Relationship Id="rId288" Type="http://schemas.openxmlformats.org/officeDocument/2006/relationships/hyperlink" Target="https://jvet-experts.org/doc_end_user/documents/26_Teleconference/wg11/JVET-Z0165-v2.zip" TargetMode="External"/><Relationship Id="rId411" Type="http://schemas.openxmlformats.org/officeDocument/2006/relationships/hyperlink" Target="https://jvet-experts.org/doc_end_user/current_document.php?id=11514" TargetMode="External"/><Relationship Id="rId453" Type="http://schemas.openxmlformats.org/officeDocument/2006/relationships/hyperlink" Target="https://www.itu.int/ifa/t/2017/sg16/exchange/wp3/q06/vceg_account.txt" TargetMode="External"/><Relationship Id="rId509" Type="http://schemas.openxmlformats.org/officeDocument/2006/relationships/hyperlink" Target="https://dms.mpeg.expert/doc_end_user/current_document.php?id=81999&amp;id_meeting=189" TargetMode="External"/><Relationship Id="rId106" Type="http://schemas.openxmlformats.org/officeDocument/2006/relationships/hyperlink" Target="https://jvet-experts.org/doc_end_user/current_document.php?id=11541" TargetMode="External"/><Relationship Id="rId313" Type="http://schemas.openxmlformats.org/officeDocument/2006/relationships/image" Target="media/image34.emf"/><Relationship Id="rId495" Type="http://schemas.openxmlformats.org/officeDocument/2006/relationships/hyperlink" Target="https://dms.mpeg.expert/doc_end_user/current_document.php?id=81996&amp;id_meeting=189" TargetMode="External"/><Relationship Id="rId10" Type="http://schemas.openxmlformats.org/officeDocument/2006/relationships/settings" Target="settings.xml"/><Relationship Id="rId52" Type="http://schemas.openxmlformats.org/officeDocument/2006/relationships/hyperlink" Target="https://vcgit.hhi.fraunhofer.de/jvet/jmvc/-/tags/JMVC_8_5" TargetMode="External"/><Relationship Id="rId94" Type="http://schemas.openxmlformats.org/officeDocument/2006/relationships/hyperlink" Target="ftp://ftp3.itu.int/jvet-site/bitstream_exchange/VVC" TargetMode="External"/><Relationship Id="rId148" Type="http://schemas.openxmlformats.org/officeDocument/2006/relationships/hyperlink" Target="https://jvet-experts.org/doc_end_user/current_document.php?id=11558" TargetMode="External"/><Relationship Id="rId355" Type="http://schemas.openxmlformats.org/officeDocument/2006/relationships/hyperlink" Target="https://jvet-experts.org/doc_end_user/current_document.php?id=11585" TargetMode="External"/><Relationship Id="rId397" Type="http://schemas.openxmlformats.org/officeDocument/2006/relationships/hyperlink" Target="https://jvet-experts.org/doc_end_user/current_document.php?id=11654" TargetMode="External"/><Relationship Id="rId520" Type="http://schemas.openxmlformats.org/officeDocument/2006/relationships/hyperlink" Target="https://dms.mpeg.expert/doc_end_user/current_document.php?id=82087&amp;id_meeting=189" TargetMode="External"/><Relationship Id="rId215" Type="http://schemas.openxmlformats.org/officeDocument/2006/relationships/hyperlink" Target="https://jvet-experts.org/doc_end_user/current_document.php?id=11523" TargetMode="External"/><Relationship Id="rId257" Type="http://schemas.openxmlformats.org/officeDocument/2006/relationships/hyperlink" Target="https://jvet-experts.org/doc_end_user/current_document.php?id=11615" TargetMode="External"/><Relationship Id="rId422" Type="http://schemas.openxmlformats.org/officeDocument/2006/relationships/hyperlink" Target="https://jvet-experts.org/doc_end_user/current_document.php?id=11572" TargetMode="External"/><Relationship Id="rId464" Type="http://schemas.openxmlformats.org/officeDocument/2006/relationships/hyperlink" Target="mailto:jvet@lists.rwth-aachen.de" TargetMode="External"/><Relationship Id="rId299" Type="http://schemas.openxmlformats.org/officeDocument/2006/relationships/hyperlink" Target="https://jvet-experts.org/doc_end_user/documents/26_Teleconference/wg11/JVET-Z0135-v1.zip" TargetMode="External"/><Relationship Id="rId63" Type="http://schemas.openxmlformats.org/officeDocument/2006/relationships/hyperlink" Target="https://hevc.hhi.fraunhofer.de/trac/hevc" TargetMode="External"/><Relationship Id="rId159" Type="http://schemas.openxmlformats.org/officeDocument/2006/relationships/hyperlink" Target="https://jvet-experts.org/doc_end_user/current_document.php?id=11559" TargetMode="External"/><Relationship Id="rId366" Type="http://schemas.openxmlformats.org/officeDocument/2006/relationships/hyperlink" Target="https://jvet-experts.org/doc_end_user/current_document.php?id=11658" TargetMode="External"/><Relationship Id="rId226" Type="http://schemas.openxmlformats.org/officeDocument/2006/relationships/image" Target="media/image21.png"/><Relationship Id="rId433" Type="http://schemas.openxmlformats.org/officeDocument/2006/relationships/hyperlink" Target="https://jvet-experts.org/doc_end_user/current_document.php?id=11595" TargetMode="External"/><Relationship Id="rId74" Type="http://schemas.openxmlformats.org/officeDocument/2006/relationships/hyperlink" Target="https://jvet-experts.org/doc_end_user/current_document.php?id=11492" TargetMode="External"/><Relationship Id="rId377" Type="http://schemas.openxmlformats.org/officeDocument/2006/relationships/hyperlink" Target="https://jvet-experts.org/doc_end_user/current_document.php?id=11665" TargetMode="External"/><Relationship Id="rId500" Type="http://schemas.openxmlformats.org/officeDocument/2006/relationships/hyperlink" Target="https://dms.mpeg.expert/doc_end_user/current_document.php?id=81994&amp;id_meeting=189"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624" TargetMode="External"/><Relationship Id="rId444" Type="http://schemas.openxmlformats.org/officeDocument/2006/relationships/hyperlink" Target="https://jvet-experts.org/doc_end_user/current_document.php?id=1156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26FB5A6-6940-4AF0-8779-CC85745272B6}">
  <ds:schemaRefs>
    <ds:schemaRef ds:uri="http://schemas.openxmlformats.org/officeDocument/2006/bibliography"/>
  </ds:schemaRefs>
</ds:datastoreItem>
</file>

<file path=customXml/itemProps5.xml><?xml version="1.0" encoding="utf-8"?>
<ds:datastoreItem xmlns:ds="http://schemas.openxmlformats.org/officeDocument/2006/customXml" ds:itemID="{B68F5BA2-2537-4B9E-9AB4-516ED75BD598}">
  <ds:schemaRefs>
    <ds:schemaRef ds:uri="http://schemas.openxmlformats.org/officeDocument/2006/bibliography"/>
  </ds:schemaRefs>
</ds:datastoreItem>
</file>

<file path=customXml/itemProps6.xml><?xml version="1.0" encoding="utf-8"?>
<ds:datastoreItem xmlns:ds="http://schemas.openxmlformats.org/officeDocument/2006/customXml" ds:itemID="{3CE0C388-6561-4EC7-A665-8D32FD579F2E}">
  <ds:schemaRefs>
    <ds:schemaRef ds:uri="http://schemas.openxmlformats.org/officeDocument/2006/bibliography"/>
  </ds:schemaRefs>
</ds:datastoreItem>
</file>

<file path=customXml/itemProps7.xml><?xml version="1.0" encoding="utf-8"?>
<ds:datastoreItem xmlns:ds="http://schemas.openxmlformats.org/officeDocument/2006/customXml" ds:itemID="{700E8846-CE8C-4A74-9373-5DD568D639DF}">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70</Pages>
  <Words>57368</Words>
  <Characters>327001</Characters>
  <Application>Microsoft Office Word</Application>
  <DocSecurity>0</DocSecurity>
  <Lines>2725</Lines>
  <Paragraphs>76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8360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4-25T23:03:00Z</dcterms:created>
  <dcterms:modified xsi:type="dcterms:W3CDTF">2022-04-25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